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70631D" w14:textId="77777777" w:rsidR="00AC3E2D" w:rsidRDefault="00AC3E2D">
      <w:pPr>
        <w:widowControl/>
        <w:spacing w:line="360" w:lineRule="auto"/>
        <w:rPr>
          <w:rFonts w:hint="eastAsia"/>
          <w:sz w:val="28"/>
          <w:szCs w:val="28"/>
        </w:rPr>
      </w:pPr>
    </w:p>
    <w:p w14:paraId="0A97373D" w14:textId="77777777" w:rsidR="00AC3E2D" w:rsidRDefault="005D4F6D">
      <w:pPr>
        <w:pStyle w:val="1"/>
        <w:spacing w:line="360" w:lineRule="auto"/>
        <w:jc w:val="center"/>
        <w:rPr>
          <w:rFonts w:ascii="宋体" w:hAnsi="Arial" w:cs="宋体"/>
          <w:spacing w:val="2"/>
          <w:w w:val="99"/>
          <w:kern w:val="0"/>
          <w:position w:val="-3"/>
          <w:sz w:val="32"/>
          <w:szCs w:val="32"/>
        </w:rPr>
      </w:pPr>
      <w:r>
        <w:rPr>
          <w:rFonts w:ascii="宋体" w:hAnsi="Arial" w:cs="宋体" w:hint="eastAsia"/>
          <w:spacing w:val="2"/>
          <w:w w:val="99"/>
          <w:kern w:val="0"/>
          <w:position w:val="-3"/>
          <w:sz w:val="32"/>
          <w:szCs w:val="32"/>
        </w:rPr>
        <w:t>实验三：三位扭环计数器的设计与实现</w:t>
      </w:r>
    </w:p>
    <w:p w14:paraId="662EE19F" w14:textId="77777777" w:rsidR="00AC3E2D" w:rsidRDefault="005D4F6D">
      <w:pPr>
        <w:widowControl/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【</w:t>
      </w:r>
      <w:r>
        <w:rPr>
          <w:rFonts w:hint="eastAsia"/>
          <w:b/>
          <w:sz w:val="28"/>
          <w:szCs w:val="28"/>
        </w:rPr>
        <w:t>实验要求</w:t>
      </w:r>
      <w:r>
        <w:rPr>
          <w:rFonts w:hint="eastAsia"/>
          <w:sz w:val="28"/>
          <w:szCs w:val="28"/>
        </w:rPr>
        <w:t>】：</w:t>
      </w:r>
    </w:p>
    <w:p w14:paraId="2F926F06" w14:textId="77777777" w:rsidR="00AC3E2D" w:rsidRDefault="005D4F6D">
      <w:pPr>
        <w:pStyle w:val="11"/>
        <w:widowControl/>
        <w:numPr>
          <w:ilvl w:val="0"/>
          <w:numId w:val="1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采用</w:t>
      </w:r>
      <w:r>
        <w:rPr>
          <w:rFonts w:hint="eastAsia"/>
          <w:szCs w:val="21"/>
        </w:rPr>
        <w:t>Moore</w:t>
      </w:r>
      <w:r>
        <w:rPr>
          <w:rFonts w:hint="eastAsia"/>
          <w:szCs w:val="21"/>
        </w:rPr>
        <w:t>（摩尔型）电路，利用</w:t>
      </w: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触发器，设计并实现三位扭环计数器。</w:t>
      </w:r>
    </w:p>
    <w:p w14:paraId="1FB9FFFD" w14:textId="77777777" w:rsidR="00AC3E2D" w:rsidRDefault="005D4F6D">
      <w:pPr>
        <w:widowControl/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【</w:t>
      </w:r>
      <w:r>
        <w:rPr>
          <w:rFonts w:hint="eastAsia"/>
          <w:b/>
          <w:sz w:val="28"/>
          <w:szCs w:val="28"/>
        </w:rPr>
        <w:t>实验目的</w:t>
      </w:r>
      <w:r>
        <w:rPr>
          <w:rFonts w:hint="eastAsia"/>
          <w:sz w:val="28"/>
          <w:szCs w:val="28"/>
        </w:rPr>
        <w:t>】</w:t>
      </w:r>
      <w:r>
        <w:rPr>
          <w:sz w:val="28"/>
          <w:szCs w:val="28"/>
        </w:rPr>
        <w:t xml:space="preserve"> </w:t>
      </w:r>
    </w:p>
    <w:p w14:paraId="3D9E5956" w14:textId="77777777" w:rsidR="00AC3E2D" w:rsidRDefault="005D4F6D">
      <w:pPr>
        <w:pStyle w:val="11"/>
        <w:widowControl/>
        <w:numPr>
          <w:ilvl w:val="0"/>
          <w:numId w:val="2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掌握时序逻辑电路的设计方法；</w:t>
      </w:r>
    </w:p>
    <w:p w14:paraId="7ED61C91" w14:textId="77777777" w:rsidR="00AC3E2D" w:rsidRDefault="005D4F6D">
      <w:pPr>
        <w:pStyle w:val="11"/>
        <w:widowControl/>
        <w:numPr>
          <w:ilvl w:val="0"/>
          <w:numId w:val="2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熟悉</w:t>
      </w:r>
      <w:r>
        <w:rPr>
          <w:rFonts w:hint="eastAsia"/>
          <w:szCs w:val="21"/>
        </w:rPr>
        <w:t>Vivado2014</w:t>
      </w:r>
      <w:r>
        <w:rPr>
          <w:rFonts w:hint="eastAsia"/>
          <w:szCs w:val="21"/>
        </w:rPr>
        <w:t>集成开发环境和</w:t>
      </w:r>
      <w:r>
        <w:rPr>
          <w:rFonts w:hint="eastAsia"/>
          <w:szCs w:val="21"/>
        </w:rPr>
        <w:t>Verilog</w:t>
      </w:r>
      <w:r>
        <w:rPr>
          <w:rFonts w:hint="eastAsia"/>
          <w:szCs w:val="21"/>
        </w:rPr>
        <w:t>编程语言；</w:t>
      </w:r>
    </w:p>
    <w:p w14:paraId="7712EF31" w14:textId="77777777" w:rsidR="00AC3E2D" w:rsidRDefault="005D4F6D">
      <w:pPr>
        <w:pStyle w:val="11"/>
        <w:widowControl/>
        <w:numPr>
          <w:ilvl w:val="0"/>
          <w:numId w:val="2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实现如下图所示的三位扭环计数器。</w:t>
      </w:r>
    </w:p>
    <w:p w14:paraId="2C6F2935" w14:textId="77777777" w:rsidR="00AC3E2D" w:rsidRDefault="005D4F6D">
      <w:pPr>
        <w:pStyle w:val="11"/>
        <w:widowControl/>
        <w:numPr>
          <w:ilvl w:val="0"/>
          <w:numId w:val="2"/>
        </w:numPr>
        <w:spacing w:line="360" w:lineRule="auto"/>
        <w:ind w:left="0" w:firstLineChars="0" w:firstLine="0"/>
        <w:jc w:val="center"/>
        <w:rPr>
          <w:szCs w:val="21"/>
        </w:rPr>
      </w:pPr>
      <w:r>
        <w:object w:dxaOrig="4632" w:dyaOrig="3532" w14:anchorId="3100BC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2pt;height:177pt" o:ole="" filled="t" fillcolor="#99f">
            <v:imagedata r:id="rId7" o:title=""/>
            <o:lock v:ext="edit" aspectratio="f"/>
          </v:shape>
          <o:OLEObject Type="Embed" ProgID="Visio.Drawing.11" ShapeID="_x0000_i1025" DrawAspect="Content" ObjectID="_1766945306" r:id="rId8"/>
        </w:object>
      </w:r>
    </w:p>
    <w:p w14:paraId="3F8C9A37" w14:textId="77777777" w:rsidR="00AC3E2D" w:rsidRDefault="005D4F6D">
      <w:pPr>
        <w:widowControl/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【</w:t>
      </w:r>
      <w:r>
        <w:rPr>
          <w:rFonts w:hint="eastAsia"/>
          <w:b/>
          <w:sz w:val="28"/>
          <w:szCs w:val="28"/>
        </w:rPr>
        <w:t>实验环境</w:t>
      </w:r>
      <w:r>
        <w:rPr>
          <w:rFonts w:hint="eastAsia"/>
          <w:sz w:val="28"/>
          <w:szCs w:val="28"/>
        </w:rPr>
        <w:t>】</w:t>
      </w:r>
    </w:p>
    <w:p w14:paraId="10050028" w14:textId="77777777" w:rsidR="00AC3E2D" w:rsidRDefault="005D4F6D">
      <w:pPr>
        <w:widowControl/>
        <w:numPr>
          <w:ilvl w:val="0"/>
          <w:numId w:val="3"/>
        </w:numPr>
        <w:spacing w:line="360" w:lineRule="auto"/>
        <w:rPr>
          <w:szCs w:val="28"/>
        </w:rPr>
      </w:pPr>
      <w:r>
        <w:rPr>
          <w:rFonts w:hint="eastAsia"/>
          <w:szCs w:val="28"/>
        </w:rPr>
        <w:t>FPGA</w:t>
      </w:r>
      <w:r>
        <w:rPr>
          <w:rFonts w:hint="eastAsia"/>
          <w:szCs w:val="28"/>
        </w:rPr>
        <w:t>虚拟仿真平台。</w:t>
      </w:r>
    </w:p>
    <w:p w14:paraId="2AE3BFA5" w14:textId="77777777" w:rsidR="00AC3E2D" w:rsidRDefault="005D4F6D">
      <w:pPr>
        <w:widowControl/>
        <w:numPr>
          <w:ilvl w:val="0"/>
          <w:numId w:val="3"/>
        </w:numPr>
        <w:spacing w:line="360" w:lineRule="auto"/>
        <w:rPr>
          <w:szCs w:val="28"/>
        </w:rPr>
      </w:pPr>
      <w:r>
        <w:rPr>
          <w:rFonts w:hint="eastAsia"/>
          <w:szCs w:val="28"/>
        </w:rPr>
        <w:t xml:space="preserve">Vivado2014 </w:t>
      </w:r>
      <w:r>
        <w:rPr>
          <w:rFonts w:hint="eastAsia"/>
          <w:szCs w:val="28"/>
        </w:rPr>
        <w:t>集成开发环境。</w:t>
      </w:r>
    </w:p>
    <w:p w14:paraId="7E3BF0DC" w14:textId="77777777" w:rsidR="00AC3E2D" w:rsidRDefault="005D4F6D">
      <w:pPr>
        <w:widowControl/>
        <w:numPr>
          <w:ilvl w:val="0"/>
          <w:numId w:val="3"/>
        </w:numPr>
        <w:spacing w:line="360" w:lineRule="auto"/>
        <w:rPr>
          <w:szCs w:val="28"/>
        </w:rPr>
      </w:pPr>
      <w:r>
        <w:rPr>
          <w:rFonts w:hint="eastAsia"/>
          <w:szCs w:val="28"/>
        </w:rPr>
        <w:t>Verilog</w:t>
      </w:r>
      <w:r>
        <w:rPr>
          <w:rFonts w:hint="eastAsia"/>
          <w:szCs w:val="28"/>
        </w:rPr>
        <w:t>编程语言。</w:t>
      </w:r>
    </w:p>
    <w:p w14:paraId="5C94128B" w14:textId="540D3584" w:rsidR="00AC3E2D" w:rsidRDefault="005D4F6D">
      <w:pPr>
        <w:widowControl/>
        <w:spacing w:line="360" w:lineRule="auto"/>
        <w:rPr>
          <w:b/>
          <w:color w:val="FF0000"/>
          <w:szCs w:val="21"/>
        </w:rPr>
      </w:pPr>
      <w:r>
        <w:rPr>
          <w:rFonts w:hint="eastAsia"/>
          <w:sz w:val="28"/>
          <w:szCs w:val="28"/>
        </w:rPr>
        <w:t>【</w:t>
      </w:r>
      <w:r>
        <w:rPr>
          <w:rFonts w:hint="eastAsia"/>
          <w:b/>
          <w:sz w:val="28"/>
          <w:szCs w:val="28"/>
        </w:rPr>
        <w:t>实验原理</w:t>
      </w:r>
      <w:r>
        <w:rPr>
          <w:rFonts w:hint="eastAsia"/>
          <w:sz w:val="28"/>
          <w:szCs w:val="28"/>
        </w:rPr>
        <w:t>】</w:t>
      </w:r>
    </w:p>
    <w:p w14:paraId="19CAE664" w14:textId="70132945" w:rsidR="005954AE" w:rsidRDefault="005954AE" w:rsidP="005954AE">
      <w:pPr>
        <w:pStyle w:val="ae"/>
        <w:jc w:val="both"/>
      </w:pPr>
      <w:r w:rsidRPr="00744829">
        <w:rPr>
          <w:rFonts w:hint="eastAsia"/>
        </w:rPr>
        <w:t>功能描述</w:t>
      </w:r>
    </w:p>
    <w:p w14:paraId="59522CF1" w14:textId="63DD2981" w:rsidR="00AC3E2D" w:rsidRDefault="005954AE">
      <w:pPr>
        <w:widowControl/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计数功能：</w:t>
      </w:r>
      <w:r w:rsidRPr="005954AE">
        <w:rPr>
          <w:rFonts w:hint="eastAsia"/>
          <w:sz w:val="28"/>
          <w:szCs w:val="28"/>
        </w:rPr>
        <w:t>主要功能是计数，每次触发一次计数器，二进制数字会递增。计数器可以在每次触发时增加一个二进制单位，例如从</w:t>
      </w:r>
      <w:r w:rsidRPr="005954AE">
        <w:rPr>
          <w:rFonts w:hint="eastAsia"/>
          <w:sz w:val="28"/>
          <w:szCs w:val="28"/>
        </w:rPr>
        <w:t>000</w:t>
      </w:r>
      <w:r w:rsidRPr="005954AE">
        <w:rPr>
          <w:rFonts w:hint="eastAsia"/>
          <w:sz w:val="28"/>
          <w:szCs w:val="28"/>
        </w:rPr>
        <w:t>递增到</w:t>
      </w:r>
      <w:r w:rsidRPr="005954AE">
        <w:rPr>
          <w:rFonts w:hint="eastAsia"/>
          <w:sz w:val="28"/>
          <w:szCs w:val="28"/>
        </w:rPr>
        <w:t>001</w:t>
      </w:r>
      <w:r w:rsidRPr="005954AE">
        <w:rPr>
          <w:rFonts w:hint="eastAsia"/>
          <w:sz w:val="28"/>
          <w:szCs w:val="28"/>
        </w:rPr>
        <w:t>，然后到</w:t>
      </w:r>
      <w:r w:rsidRPr="005954AE">
        <w:rPr>
          <w:rFonts w:hint="eastAsia"/>
          <w:sz w:val="28"/>
          <w:szCs w:val="28"/>
        </w:rPr>
        <w:t>010</w:t>
      </w:r>
      <w:r w:rsidRPr="005954AE">
        <w:rPr>
          <w:rFonts w:hint="eastAsia"/>
          <w:sz w:val="28"/>
          <w:szCs w:val="28"/>
        </w:rPr>
        <w:t>，再到</w:t>
      </w:r>
      <w:r w:rsidRPr="005954AE">
        <w:rPr>
          <w:rFonts w:hint="eastAsia"/>
          <w:sz w:val="28"/>
          <w:szCs w:val="28"/>
        </w:rPr>
        <w:t>011</w:t>
      </w:r>
      <w:r w:rsidRPr="005954AE">
        <w:rPr>
          <w:rFonts w:hint="eastAsia"/>
          <w:sz w:val="28"/>
          <w:szCs w:val="28"/>
        </w:rPr>
        <w:t>，以此类推。</w:t>
      </w:r>
    </w:p>
    <w:p w14:paraId="368E33D9" w14:textId="4D857AC3" w:rsidR="005954AE" w:rsidRDefault="005954AE">
      <w:pPr>
        <w:widowControl/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显示功能：</w:t>
      </w:r>
      <w:r w:rsidRPr="005954AE">
        <w:rPr>
          <w:rFonts w:hint="eastAsia"/>
          <w:sz w:val="28"/>
          <w:szCs w:val="28"/>
        </w:rPr>
        <w:t>有三个二进制数字显示位，用于显示当前的计数数值。每个数字位都能够独立显示</w:t>
      </w:r>
      <w:r w:rsidRPr="005954AE">
        <w:rPr>
          <w:rFonts w:hint="eastAsia"/>
          <w:sz w:val="28"/>
          <w:szCs w:val="28"/>
        </w:rPr>
        <w:t>0</w:t>
      </w:r>
      <w:r w:rsidRPr="005954AE">
        <w:rPr>
          <w:rFonts w:hint="eastAsia"/>
          <w:sz w:val="28"/>
          <w:szCs w:val="28"/>
        </w:rPr>
        <w:t>或</w:t>
      </w:r>
      <w:r w:rsidRPr="005954AE">
        <w:rPr>
          <w:rFonts w:hint="eastAsia"/>
          <w:sz w:val="28"/>
          <w:szCs w:val="28"/>
        </w:rPr>
        <w:t>1</w:t>
      </w:r>
      <w:r w:rsidRPr="005954AE">
        <w:rPr>
          <w:rFonts w:hint="eastAsia"/>
          <w:sz w:val="28"/>
          <w:szCs w:val="28"/>
        </w:rPr>
        <w:t>。当计数器计数达到</w:t>
      </w:r>
      <w:r w:rsidRPr="005954AE">
        <w:rPr>
          <w:rFonts w:hint="eastAsia"/>
          <w:sz w:val="28"/>
          <w:szCs w:val="28"/>
        </w:rPr>
        <w:t>111</w:t>
      </w:r>
      <w:r w:rsidRPr="005954AE">
        <w:rPr>
          <w:rFonts w:hint="eastAsia"/>
          <w:sz w:val="28"/>
          <w:szCs w:val="28"/>
        </w:rPr>
        <w:t>（二进制）时，通常会回到</w:t>
      </w:r>
      <w:r w:rsidRPr="005954AE">
        <w:rPr>
          <w:rFonts w:hint="eastAsia"/>
          <w:sz w:val="28"/>
          <w:szCs w:val="28"/>
        </w:rPr>
        <w:t>000</w:t>
      </w:r>
      <w:r w:rsidRPr="005954AE">
        <w:rPr>
          <w:rFonts w:hint="eastAsia"/>
          <w:sz w:val="28"/>
          <w:szCs w:val="28"/>
        </w:rPr>
        <w:t>重新计数，形成循环显示。</w:t>
      </w:r>
    </w:p>
    <w:p w14:paraId="14C36FFF" w14:textId="402D7E5F" w:rsidR="005954AE" w:rsidRDefault="005954AE">
      <w:pPr>
        <w:widowControl/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复位功能：</w:t>
      </w:r>
      <w:r w:rsidRPr="005954AE">
        <w:rPr>
          <w:rFonts w:hint="eastAsia"/>
          <w:sz w:val="28"/>
          <w:szCs w:val="28"/>
        </w:rPr>
        <w:t>通常，计数器配备有复位按钮或功能，用于将计数器的值重置为初始状态，即</w:t>
      </w:r>
      <w:r w:rsidRPr="005954AE">
        <w:rPr>
          <w:rFonts w:hint="eastAsia"/>
          <w:sz w:val="28"/>
          <w:szCs w:val="28"/>
        </w:rPr>
        <w:t>000</w:t>
      </w:r>
      <w:r w:rsidRPr="005954AE">
        <w:rPr>
          <w:rFonts w:hint="eastAsia"/>
          <w:sz w:val="28"/>
          <w:szCs w:val="28"/>
        </w:rPr>
        <w:t>。这样可以方便重新开始计数。</w:t>
      </w:r>
    </w:p>
    <w:p w14:paraId="308D122C" w14:textId="3A25831F" w:rsidR="004824A6" w:rsidRDefault="004824A6" w:rsidP="004824A6">
      <w:pPr>
        <w:pStyle w:val="ae"/>
        <w:jc w:val="left"/>
      </w:pPr>
      <w:r w:rsidRPr="00AB435E">
        <w:rPr>
          <w:rFonts w:hint="eastAsia"/>
        </w:rPr>
        <w:t>真值表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472"/>
        <w:gridCol w:w="1472"/>
        <w:gridCol w:w="1472"/>
        <w:gridCol w:w="1472"/>
        <w:gridCol w:w="1473"/>
        <w:gridCol w:w="1473"/>
      </w:tblGrid>
      <w:tr w:rsidR="004824A6" w14:paraId="0D72B905" w14:textId="77777777" w:rsidTr="004824A6">
        <w:tc>
          <w:tcPr>
            <w:tcW w:w="1472" w:type="dxa"/>
          </w:tcPr>
          <w:p w14:paraId="32C40C39" w14:textId="4E1C5434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y</w:t>
            </w:r>
            <w:r w:rsidRPr="004824A6">
              <w:rPr>
                <w:sz w:val="28"/>
                <w:szCs w:val="28"/>
              </w:rPr>
              <w:t>2</w:t>
            </w:r>
          </w:p>
        </w:tc>
        <w:tc>
          <w:tcPr>
            <w:tcW w:w="1472" w:type="dxa"/>
          </w:tcPr>
          <w:p w14:paraId="2615A5CC" w14:textId="6C1D0149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y</w:t>
            </w:r>
            <w:r w:rsidRPr="004824A6">
              <w:rPr>
                <w:sz w:val="28"/>
                <w:szCs w:val="28"/>
              </w:rPr>
              <w:t>1</w:t>
            </w:r>
          </w:p>
        </w:tc>
        <w:tc>
          <w:tcPr>
            <w:tcW w:w="1472" w:type="dxa"/>
          </w:tcPr>
          <w:p w14:paraId="27865AB4" w14:textId="08740C9F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y</w:t>
            </w:r>
            <w:r w:rsidRPr="004824A6">
              <w:rPr>
                <w:sz w:val="28"/>
                <w:szCs w:val="28"/>
              </w:rPr>
              <w:t>0</w:t>
            </w:r>
          </w:p>
        </w:tc>
        <w:tc>
          <w:tcPr>
            <w:tcW w:w="1472" w:type="dxa"/>
          </w:tcPr>
          <w:p w14:paraId="68526BD4" w14:textId="19049F4F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D</w:t>
            </w:r>
            <w:r w:rsidRPr="004824A6">
              <w:rPr>
                <w:sz w:val="28"/>
                <w:szCs w:val="28"/>
              </w:rPr>
              <w:t>2</w:t>
            </w:r>
          </w:p>
        </w:tc>
        <w:tc>
          <w:tcPr>
            <w:tcW w:w="1473" w:type="dxa"/>
          </w:tcPr>
          <w:p w14:paraId="3CFF85F3" w14:textId="57F1A4B1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D</w:t>
            </w:r>
            <w:r w:rsidRPr="004824A6">
              <w:rPr>
                <w:sz w:val="28"/>
                <w:szCs w:val="28"/>
              </w:rPr>
              <w:t>1</w:t>
            </w:r>
          </w:p>
        </w:tc>
        <w:tc>
          <w:tcPr>
            <w:tcW w:w="1473" w:type="dxa"/>
          </w:tcPr>
          <w:p w14:paraId="31C27E44" w14:textId="3189FC79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D</w:t>
            </w:r>
            <w:r w:rsidRPr="004824A6">
              <w:rPr>
                <w:sz w:val="28"/>
                <w:szCs w:val="28"/>
              </w:rPr>
              <w:t>0</w:t>
            </w:r>
          </w:p>
        </w:tc>
      </w:tr>
      <w:tr w:rsidR="004824A6" w14:paraId="59FC13F4" w14:textId="77777777" w:rsidTr="004824A6">
        <w:tc>
          <w:tcPr>
            <w:tcW w:w="1472" w:type="dxa"/>
          </w:tcPr>
          <w:p w14:paraId="05309EC8" w14:textId="61606AFF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1472" w:type="dxa"/>
          </w:tcPr>
          <w:p w14:paraId="35480758" w14:textId="4AF5958C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1472" w:type="dxa"/>
          </w:tcPr>
          <w:p w14:paraId="274E86A6" w14:textId="4A76FEB1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1472" w:type="dxa"/>
          </w:tcPr>
          <w:p w14:paraId="0A905351" w14:textId="5215962E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1473" w:type="dxa"/>
          </w:tcPr>
          <w:p w14:paraId="5DD90910" w14:textId="212F404C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1473" w:type="dxa"/>
          </w:tcPr>
          <w:p w14:paraId="6A3DA551" w14:textId="2CC2786E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1</w:t>
            </w:r>
          </w:p>
        </w:tc>
      </w:tr>
      <w:tr w:rsidR="004824A6" w14:paraId="587B4D16" w14:textId="77777777" w:rsidTr="004824A6">
        <w:tc>
          <w:tcPr>
            <w:tcW w:w="1472" w:type="dxa"/>
          </w:tcPr>
          <w:p w14:paraId="36965753" w14:textId="3B92DF1D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1472" w:type="dxa"/>
          </w:tcPr>
          <w:p w14:paraId="40A0E345" w14:textId="0C863C7F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1472" w:type="dxa"/>
          </w:tcPr>
          <w:p w14:paraId="773B98EB" w14:textId="14CB8944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1472" w:type="dxa"/>
          </w:tcPr>
          <w:p w14:paraId="44665AD1" w14:textId="5F5DA0DC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1473" w:type="dxa"/>
          </w:tcPr>
          <w:p w14:paraId="25B6F00D" w14:textId="25F109BD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1473" w:type="dxa"/>
          </w:tcPr>
          <w:p w14:paraId="7623DA51" w14:textId="2B0F6E21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1</w:t>
            </w:r>
          </w:p>
        </w:tc>
      </w:tr>
      <w:tr w:rsidR="004824A6" w14:paraId="54CDDDA5" w14:textId="77777777" w:rsidTr="004824A6">
        <w:tc>
          <w:tcPr>
            <w:tcW w:w="1472" w:type="dxa"/>
          </w:tcPr>
          <w:p w14:paraId="0D4921FB" w14:textId="0A00B2FF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1472" w:type="dxa"/>
          </w:tcPr>
          <w:p w14:paraId="49A95D9E" w14:textId="57DF8D4B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1472" w:type="dxa"/>
          </w:tcPr>
          <w:p w14:paraId="01796286" w14:textId="363C59FA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1472" w:type="dxa"/>
          </w:tcPr>
          <w:p w14:paraId="28C56647" w14:textId="44549C98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1473" w:type="dxa"/>
          </w:tcPr>
          <w:p w14:paraId="37F18318" w14:textId="7D0845B6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1473" w:type="dxa"/>
          </w:tcPr>
          <w:p w14:paraId="473EF1C5" w14:textId="416756CC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</w:tr>
      <w:tr w:rsidR="004824A6" w14:paraId="12F11658" w14:textId="77777777" w:rsidTr="004824A6">
        <w:tc>
          <w:tcPr>
            <w:tcW w:w="1472" w:type="dxa"/>
          </w:tcPr>
          <w:p w14:paraId="78BCDCED" w14:textId="12E9CEC9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1472" w:type="dxa"/>
          </w:tcPr>
          <w:p w14:paraId="00747613" w14:textId="2EAEB310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1472" w:type="dxa"/>
          </w:tcPr>
          <w:p w14:paraId="0EE261B1" w14:textId="7F182F92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1472" w:type="dxa"/>
          </w:tcPr>
          <w:p w14:paraId="1DCA6BEA" w14:textId="5DE5EE2C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1473" w:type="dxa"/>
          </w:tcPr>
          <w:p w14:paraId="799AC037" w14:textId="58EEEAD2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1473" w:type="dxa"/>
          </w:tcPr>
          <w:p w14:paraId="40CCFC1F" w14:textId="32CA22D5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</w:tr>
      <w:tr w:rsidR="004824A6" w14:paraId="7C526F13" w14:textId="77777777" w:rsidTr="004824A6">
        <w:tc>
          <w:tcPr>
            <w:tcW w:w="1472" w:type="dxa"/>
          </w:tcPr>
          <w:p w14:paraId="45F2E2B8" w14:textId="0FA71DB9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1472" w:type="dxa"/>
          </w:tcPr>
          <w:p w14:paraId="11F081E4" w14:textId="192BFB9B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1472" w:type="dxa"/>
          </w:tcPr>
          <w:p w14:paraId="52B3C186" w14:textId="47602207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1472" w:type="dxa"/>
          </w:tcPr>
          <w:p w14:paraId="55140646" w14:textId="4E0653A3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1473" w:type="dxa"/>
          </w:tcPr>
          <w:p w14:paraId="7C41880A" w14:textId="36FB91A0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1473" w:type="dxa"/>
          </w:tcPr>
          <w:p w14:paraId="790CD4F3" w14:textId="6C0E8289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</w:tr>
      <w:tr w:rsidR="004824A6" w14:paraId="4385B411" w14:textId="77777777" w:rsidTr="004824A6">
        <w:tc>
          <w:tcPr>
            <w:tcW w:w="1472" w:type="dxa"/>
          </w:tcPr>
          <w:p w14:paraId="017C3566" w14:textId="03B2B2B1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1472" w:type="dxa"/>
          </w:tcPr>
          <w:p w14:paraId="15194986" w14:textId="797DD995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1472" w:type="dxa"/>
          </w:tcPr>
          <w:p w14:paraId="06264764" w14:textId="6C112C8D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1472" w:type="dxa"/>
          </w:tcPr>
          <w:p w14:paraId="058D7EAB" w14:textId="69E70E23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1473" w:type="dxa"/>
          </w:tcPr>
          <w:p w14:paraId="20410BDA" w14:textId="60164ABA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1473" w:type="dxa"/>
          </w:tcPr>
          <w:p w14:paraId="7A705BFB" w14:textId="6A1AE09D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</w:tr>
      <w:tr w:rsidR="004824A6" w14:paraId="492F89D5" w14:textId="77777777" w:rsidTr="004824A6">
        <w:tc>
          <w:tcPr>
            <w:tcW w:w="1472" w:type="dxa"/>
          </w:tcPr>
          <w:p w14:paraId="7B59C66A" w14:textId="2427C55F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1472" w:type="dxa"/>
          </w:tcPr>
          <w:p w14:paraId="3E1DD355" w14:textId="24CB9B4A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1472" w:type="dxa"/>
          </w:tcPr>
          <w:p w14:paraId="1941436A" w14:textId="32112E31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1472" w:type="dxa"/>
          </w:tcPr>
          <w:p w14:paraId="77C403AF" w14:textId="5825CC24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1473" w:type="dxa"/>
          </w:tcPr>
          <w:p w14:paraId="35CE4A09" w14:textId="3D155FB7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1473" w:type="dxa"/>
          </w:tcPr>
          <w:p w14:paraId="45FAFFAE" w14:textId="7805B2C3" w:rsidR="004824A6" w:rsidRPr="004824A6" w:rsidRDefault="004824A6" w:rsidP="004824A6">
            <w:pPr>
              <w:jc w:val="center"/>
              <w:rPr>
                <w:sz w:val="28"/>
                <w:szCs w:val="28"/>
              </w:rPr>
            </w:pPr>
            <w:r w:rsidRPr="004824A6">
              <w:rPr>
                <w:rFonts w:hint="eastAsia"/>
                <w:sz w:val="28"/>
                <w:szCs w:val="28"/>
              </w:rPr>
              <w:t>0</w:t>
            </w:r>
          </w:p>
        </w:tc>
      </w:tr>
    </w:tbl>
    <w:p w14:paraId="4C241EF1" w14:textId="77777777" w:rsidR="004824A6" w:rsidRPr="004824A6" w:rsidRDefault="004824A6" w:rsidP="004824A6"/>
    <w:p w14:paraId="2C55E57E" w14:textId="43D8E331" w:rsidR="004824A6" w:rsidRDefault="00393440" w:rsidP="00393440">
      <w:pPr>
        <w:pStyle w:val="ae"/>
        <w:jc w:val="left"/>
      </w:pPr>
      <w:r>
        <w:rPr>
          <w:rFonts w:hint="eastAsia"/>
        </w:rPr>
        <w:t>逻辑方程</w:t>
      </w:r>
    </w:p>
    <w:p w14:paraId="7290B41A" w14:textId="1E9D3B01" w:rsidR="002804CC" w:rsidRPr="002804CC" w:rsidRDefault="002804CC" w:rsidP="002804CC">
      <w:r w:rsidRPr="002804CC">
        <w:rPr>
          <w:noProof/>
        </w:rPr>
        <w:lastRenderedPageBreak/>
        <w:drawing>
          <wp:inline distT="0" distB="0" distL="0" distR="0" wp14:anchorId="10ED4ACA" wp14:editId="046F4776">
            <wp:extent cx="2044474" cy="33401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047869" cy="3345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3429DB" w14:textId="6A5CECAA" w:rsidR="00393440" w:rsidRDefault="00393440" w:rsidP="00393440">
      <w:pPr>
        <w:pStyle w:val="ac"/>
        <w:jc w:val="left"/>
      </w:pPr>
      <w:r w:rsidRPr="00393440">
        <w:rPr>
          <w:rFonts w:hint="eastAsia"/>
        </w:rPr>
        <w:t>电路图</w:t>
      </w:r>
    </w:p>
    <w:p w14:paraId="09F02900" w14:textId="77FB9983" w:rsidR="00393440" w:rsidRPr="00393440" w:rsidRDefault="00393440" w:rsidP="00393440">
      <w:r w:rsidRPr="00393440">
        <w:rPr>
          <w:noProof/>
        </w:rPr>
        <w:drawing>
          <wp:inline distT="0" distB="0" distL="0" distR="0" wp14:anchorId="0A3D3E4A" wp14:editId="71A279E4">
            <wp:extent cx="5319189" cy="4584700"/>
            <wp:effectExtent l="0" t="0" r="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39676" cy="4602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3A48CD" w14:textId="77777777" w:rsidR="00393440" w:rsidRPr="005A266F" w:rsidRDefault="00393440" w:rsidP="00393440">
      <w:pPr>
        <w:pStyle w:val="ac"/>
        <w:jc w:val="both"/>
      </w:pPr>
      <w:r w:rsidRPr="005A266F">
        <w:rPr>
          <w:rFonts w:hint="eastAsia"/>
        </w:rPr>
        <w:lastRenderedPageBreak/>
        <w:t>Verilog</w:t>
      </w:r>
      <w:r w:rsidRPr="005A266F">
        <w:rPr>
          <w:rFonts w:hint="eastAsia"/>
        </w:rPr>
        <w:t>代码实现</w:t>
      </w:r>
    </w:p>
    <w:p w14:paraId="39D6683E" w14:textId="6A1618F7" w:rsidR="00393440" w:rsidRDefault="00393440" w:rsidP="00393440">
      <w:r w:rsidRPr="00393440">
        <w:rPr>
          <w:noProof/>
        </w:rPr>
        <w:drawing>
          <wp:inline distT="0" distB="0" distL="0" distR="0" wp14:anchorId="02BDA804" wp14:editId="56CC3FAC">
            <wp:extent cx="3517900" cy="4178151"/>
            <wp:effectExtent l="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21996" cy="4183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89DBC" w14:textId="472DBBF3" w:rsidR="00393440" w:rsidRDefault="00393440" w:rsidP="00393440">
      <w:r w:rsidRPr="00393440">
        <w:rPr>
          <w:noProof/>
        </w:rPr>
        <w:drawing>
          <wp:inline distT="0" distB="0" distL="0" distR="0" wp14:anchorId="32F85381" wp14:editId="4A9F3098">
            <wp:extent cx="3606027" cy="3251200"/>
            <wp:effectExtent l="0" t="0" r="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16793" cy="3260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199FA4" w14:textId="77777777" w:rsidR="00A835A5" w:rsidRDefault="00A835A5" w:rsidP="00A835A5">
      <w:pPr>
        <w:pStyle w:val="ac"/>
        <w:jc w:val="both"/>
      </w:pPr>
      <w:r w:rsidRPr="00097CE5">
        <w:rPr>
          <w:rFonts w:hint="eastAsia"/>
        </w:rPr>
        <w:t>实验结果与仿真结果</w:t>
      </w:r>
    </w:p>
    <w:p w14:paraId="409040FA" w14:textId="3EBED81E" w:rsidR="00A835A5" w:rsidRDefault="00A835A5" w:rsidP="00393440">
      <w:r w:rsidRPr="00A835A5">
        <w:rPr>
          <w:noProof/>
        </w:rPr>
        <w:lastRenderedPageBreak/>
        <w:drawing>
          <wp:inline distT="0" distB="0" distL="0" distR="0" wp14:anchorId="3A75CA25" wp14:editId="460DDABD">
            <wp:extent cx="5472430" cy="2950210"/>
            <wp:effectExtent l="0" t="0" r="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7005" b="1"/>
                    <a:stretch/>
                  </pic:blipFill>
                  <pic:spPr bwMode="auto">
                    <a:xfrm>
                      <a:off x="0" y="0"/>
                      <a:ext cx="5472430" cy="29502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28D650" w14:textId="0D31669F" w:rsidR="00A835A5" w:rsidRPr="00393440" w:rsidRDefault="00A835A5" w:rsidP="00393440">
      <w:r w:rsidRPr="00A835A5">
        <w:rPr>
          <w:noProof/>
        </w:rPr>
        <w:drawing>
          <wp:inline distT="0" distB="0" distL="0" distR="0" wp14:anchorId="3B3AA99E" wp14:editId="4D5F3CCA">
            <wp:extent cx="5472430" cy="295465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7366"/>
                    <a:stretch/>
                  </pic:blipFill>
                  <pic:spPr bwMode="auto">
                    <a:xfrm>
                      <a:off x="0" y="0"/>
                      <a:ext cx="5472430" cy="29546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9309DE" w14:textId="77777777" w:rsidR="00AC3E2D" w:rsidRDefault="005D4F6D">
      <w:pPr>
        <w:pStyle w:val="1"/>
        <w:spacing w:line="360" w:lineRule="auto"/>
        <w:jc w:val="center"/>
        <w:rPr>
          <w:rFonts w:ascii="宋体" w:hAnsi="Arial" w:cs="宋体"/>
          <w:spacing w:val="2"/>
          <w:w w:val="99"/>
          <w:kern w:val="0"/>
          <w:position w:val="-3"/>
          <w:sz w:val="32"/>
          <w:szCs w:val="32"/>
        </w:rPr>
      </w:pPr>
      <w:r>
        <w:rPr>
          <w:rFonts w:ascii="宋体" w:hAnsi="Arial" w:cs="宋体" w:hint="eastAsia"/>
          <w:spacing w:val="2"/>
          <w:w w:val="99"/>
          <w:kern w:val="0"/>
          <w:position w:val="-3"/>
          <w:sz w:val="32"/>
          <w:szCs w:val="32"/>
        </w:rPr>
        <w:t>实验四：四位移位寄存器的设计与实现</w:t>
      </w:r>
    </w:p>
    <w:p w14:paraId="63EE6E33" w14:textId="77777777" w:rsidR="00AC3E2D" w:rsidRDefault="005D4F6D">
      <w:pPr>
        <w:widowControl/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【</w:t>
      </w:r>
      <w:r>
        <w:rPr>
          <w:rFonts w:hint="eastAsia"/>
          <w:b/>
          <w:sz w:val="28"/>
          <w:szCs w:val="28"/>
        </w:rPr>
        <w:t>实验要求</w:t>
      </w:r>
      <w:r>
        <w:rPr>
          <w:rFonts w:hint="eastAsia"/>
          <w:sz w:val="28"/>
          <w:szCs w:val="28"/>
        </w:rPr>
        <w:t>】：</w:t>
      </w:r>
    </w:p>
    <w:p w14:paraId="4D069197" w14:textId="77777777" w:rsidR="00AC3E2D" w:rsidRDefault="005D4F6D">
      <w:pPr>
        <w:pStyle w:val="11"/>
        <w:widowControl/>
        <w:numPr>
          <w:ilvl w:val="0"/>
          <w:numId w:val="4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设计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位串行移位寄存器，使其能够实现串行移位功能，即串行输入信号</w:t>
      </w:r>
      <w:r>
        <w:rPr>
          <w:rFonts w:hint="eastAsia"/>
          <w:szCs w:val="21"/>
        </w:rPr>
        <w:t>S1</w:t>
      </w:r>
      <w:r>
        <w:rPr>
          <w:rFonts w:hint="eastAsia"/>
          <w:szCs w:val="21"/>
        </w:rPr>
        <w:t>输入，依次经过四个触发器串行输出，要求能够进行左移和右移。</w:t>
      </w:r>
    </w:p>
    <w:p w14:paraId="100C1963" w14:textId="77777777" w:rsidR="00AC3E2D" w:rsidRDefault="005D4F6D">
      <w:pPr>
        <w:pStyle w:val="11"/>
        <w:widowControl/>
        <w:numPr>
          <w:ilvl w:val="0"/>
          <w:numId w:val="4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串行左移举例：串行输入信号</w:t>
      </w:r>
      <w:r>
        <w:rPr>
          <w:rFonts w:hint="eastAsia"/>
          <w:szCs w:val="21"/>
        </w:rPr>
        <w:t>S1=1</w:t>
      </w:r>
      <w:r>
        <w:rPr>
          <w:rFonts w:hint="eastAsia"/>
          <w:szCs w:val="21"/>
        </w:rPr>
        <w:t>，现态</w:t>
      </w:r>
      <w:r>
        <w:rPr>
          <w:rFonts w:hint="eastAsia"/>
          <w:szCs w:val="21"/>
        </w:rPr>
        <w:t>Q</w:t>
      </w:r>
      <w:r>
        <w:rPr>
          <w:rFonts w:hint="eastAsia"/>
          <w:szCs w:val="21"/>
          <w:vertAlign w:val="subscript"/>
        </w:rPr>
        <w:t>3</w:t>
      </w:r>
      <w:r>
        <w:rPr>
          <w:rFonts w:hint="eastAsia"/>
          <w:szCs w:val="21"/>
          <w:vertAlign w:val="superscript"/>
        </w:rPr>
        <w:t>n</w:t>
      </w:r>
      <w:r>
        <w:rPr>
          <w:rFonts w:hint="eastAsia"/>
          <w:szCs w:val="21"/>
        </w:rPr>
        <w:t>Q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vertAlign w:val="superscript"/>
        </w:rPr>
        <w:t>n</w:t>
      </w:r>
      <w:r>
        <w:rPr>
          <w:rFonts w:hint="eastAsia"/>
          <w:szCs w:val="21"/>
        </w:rPr>
        <w:t>Q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  <w:vertAlign w:val="superscript"/>
        </w:rPr>
        <w:t>n</w:t>
      </w:r>
      <w:r>
        <w:rPr>
          <w:rFonts w:hint="eastAsia"/>
          <w:szCs w:val="21"/>
        </w:rPr>
        <w:t>Q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  <w:vertAlign w:val="superscript"/>
        </w:rPr>
        <w:t>n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0000</w:t>
      </w:r>
      <w:r>
        <w:rPr>
          <w:rFonts w:hint="eastAsia"/>
          <w:szCs w:val="21"/>
        </w:rPr>
        <w:t>时，当时钟上升沿到来时，次态（输出）</w:t>
      </w:r>
      <w:r>
        <w:rPr>
          <w:rFonts w:hint="eastAsia"/>
          <w:szCs w:val="21"/>
        </w:rPr>
        <w:t>Q</w:t>
      </w:r>
      <w:r>
        <w:rPr>
          <w:rFonts w:hint="eastAsia"/>
          <w:szCs w:val="21"/>
          <w:vertAlign w:val="subscript"/>
        </w:rPr>
        <w:t>3</w:t>
      </w:r>
      <w:r>
        <w:rPr>
          <w:rFonts w:hint="eastAsia"/>
          <w:szCs w:val="21"/>
          <w:vertAlign w:val="superscript"/>
        </w:rPr>
        <w:t>n</w:t>
      </w:r>
      <w:r>
        <w:rPr>
          <w:rFonts w:hint="eastAsia"/>
          <w:szCs w:val="21"/>
        </w:rPr>
        <w:t>Q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vertAlign w:val="superscript"/>
        </w:rPr>
        <w:t>n</w:t>
      </w:r>
      <w:r>
        <w:rPr>
          <w:rFonts w:hint="eastAsia"/>
          <w:szCs w:val="21"/>
        </w:rPr>
        <w:t>Q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  <w:vertAlign w:val="superscript"/>
        </w:rPr>
        <w:t>n</w:t>
      </w:r>
      <w:r>
        <w:rPr>
          <w:rFonts w:hint="eastAsia"/>
          <w:szCs w:val="21"/>
        </w:rPr>
        <w:t>Q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  <w:vertAlign w:val="superscript"/>
        </w:rPr>
        <w:t>n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0010</w:t>
      </w:r>
      <w:r>
        <w:rPr>
          <w:rFonts w:hint="eastAsia"/>
          <w:szCs w:val="21"/>
        </w:rPr>
        <w:t>；下一时钟上升沿到来时，次态（输出）</w:t>
      </w:r>
      <w:r>
        <w:rPr>
          <w:rFonts w:hint="eastAsia"/>
          <w:szCs w:val="21"/>
        </w:rPr>
        <w:t>Q</w:t>
      </w:r>
      <w:r>
        <w:rPr>
          <w:rFonts w:hint="eastAsia"/>
          <w:szCs w:val="21"/>
          <w:vertAlign w:val="subscript"/>
        </w:rPr>
        <w:t>3</w:t>
      </w:r>
      <w:r>
        <w:rPr>
          <w:rFonts w:hint="eastAsia"/>
          <w:szCs w:val="21"/>
          <w:vertAlign w:val="superscript"/>
        </w:rPr>
        <w:t>n</w:t>
      </w:r>
      <w:r>
        <w:rPr>
          <w:rFonts w:hint="eastAsia"/>
          <w:szCs w:val="21"/>
        </w:rPr>
        <w:t>Q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vertAlign w:val="superscript"/>
        </w:rPr>
        <w:t>n</w:t>
      </w:r>
      <w:r>
        <w:rPr>
          <w:rFonts w:hint="eastAsia"/>
          <w:szCs w:val="21"/>
        </w:rPr>
        <w:t>Q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  <w:vertAlign w:val="superscript"/>
        </w:rPr>
        <w:t>n</w:t>
      </w:r>
      <w:r>
        <w:rPr>
          <w:rFonts w:hint="eastAsia"/>
          <w:szCs w:val="21"/>
        </w:rPr>
        <w:t>Q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  <w:vertAlign w:val="superscript"/>
        </w:rPr>
        <w:t>n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0100</w:t>
      </w:r>
      <w:r>
        <w:rPr>
          <w:rFonts w:hint="eastAsia"/>
          <w:szCs w:val="21"/>
        </w:rPr>
        <w:t>；下一时钟上升沿到来时，次态（输出）</w:t>
      </w:r>
      <w:r>
        <w:rPr>
          <w:rFonts w:hint="eastAsia"/>
          <w:szCs w:val="21"/>
        </w:rPr>
        <w:t>Q</w:t>
      </w:r>
      <w:r>
        <w:rPr>
          <w:rFonts w:hint="eastAsia"/>
          <w:szCs w:val="21"/>
          <w:vertAlign w:val="subscript"/>
        </w:rPr>
        <w:t>3</w:t>
      </w:r>
      <w:r>
        <w:rPr>
          <w:rFonts w:hint="eastAsia"/>
          <w:szCs w:val="21"/>
          <w:vertAlign w:val="superscript"/>
        </w:rPr>
        <w:t>n</w:t>
      </w:r>
      <w:r>
        <w:rPr>
          <w:rFonts w:hint="eastAsia"/>
          <w:szCs w:val="21"/>
        </w:rPr>
        <w:t>Q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vertAlign w:val="superscript"/>
        </w:rPr>
        <w:t>n</w:t>
      </w:r>
      <w:r>
        <w:rPr>
          <w:rFonts w:hint="eastAsia"/>
          <w:szCs w:val="21"/>
        </w:rPr>
        <w:t>Q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  <w:vertAlign w:val="superscript"/>
        </w:rPr>
        <w:t>n</w:t>
      </w:r>
      <w:r>
        <w:rPr>
          <w:rFonts w:hint="eastAsia"/>
          <w:szCs w:val="21"/>
        </w:rPr>
        <w:t>Q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  <w:vertAlign w:val="superscript"/>
        </w:rPr>
        <w:t>n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1000</w:t>
      </w:r>
      <w:r>
        <w:rPr>
          <w:rFonts w:hint="eastAsia"/>
          <w:szCs w:val="21"/>
        </w:rPr>
        <w:t>。</w:t>
      </w:r>
    </w:p>
    <w:p w14:paraId="3B36A20A" w14:textId="77777777" w:rsidR="00AC3E2D" w:rsidRDefault="005D4F6D">
      <w:pPr>
        <w:widowControl/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【</w:t>
      </w:r>
      <w:r>
        <w:rPr>
          <w:rFonts w:hint="eastAsia"/>
          <w:b/>
          <w:sz w:val="28"/>
          <w:szCs w:val="28"/>
        </w:rPr>
        <w:t>实验目的</w:t>
      </w:r>
      <w:r>
        <w:rPr>
          <w:rFonts w:hint="eastAsia"/>
          <w:sz w:val="28"/>
          <w:szCs w:val="28"/>
        </w:rPr>
        <w:t>】</w:t>
      </w:r>
      <w:r>
        <w:rPr>
          <w:sz w:val="28"/>
          <w:szCs w:val="28"/>
        </w:rPr>
        <w:t xml:space="preserve"> </w:t>
      </w:r>
    </w:p>
    <w:p w14:paraId="39F32084" w14:textId="77777777" w:rsidR="00AC3E2D" w:rsidRDefault="005D4F6D">
      <w:pPr>
        <w:pStyle w:val="11"/>
        <w:widowControl/>
        <w:numPr>
          <w:ilvl w:val="0"/>
          <w:numId w:val="5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掌握时序逻辑电路的设计方法；</w:t>
      </w:r>
    </w:p>
    <w:p w14:paraId="3F333B59" w14:textId="77777777" w:rsidR="00AC3E2D" w:rsidRDefault="005D4F6D">
      <w:pPr>
        <w:pStyle w:val="11"/>
        <w:widowControl/>
        <w:numPr>
          <w:ilvl w:val="0"/>
          <w:numId w:val="5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lastRenderedPageBreak/>
        <w:t>熟悉</w:t>
      </w:r>
      <w:r>
        <w:rPr>
          <w:rFonts w:hint="eastAsia"/>
          <w:szCs w:val="21"/>
        </w:rPr>
        <w:t>Vivado2014</w:t>
      </w:r>
      <w:r>
        <w:rPr>
          <w:rFonts w:hint="eastAsia"/>
          <w:szCs w:val="21"/>
        </w:rPr>
        <w:t>集成开发环境和</w:t>
      </w:r>
      <w:r>
        <w:rPr>
          <w:rFonts w:hint="eastAsia"/>
          <w:szCs w:val="21"/>
        </w:rPr>
        <w:t>Verilog</w:t>
      </w:r>
      <w:r>
        <w:rPr>
          <w:rFonts w:hint="eastAsia"/>
          <w:szCs w:val="21"/>
        </w:rPr>
        <w:t>编程语言；</w:t>
      </w:r>
    </w:p>
    <w:p w14:paraId="2B78A58B" w14:textId="77777777" w:rsidR="00AC3E2D" w:rsidRDefault="005D4F6D">
      <w:pPr>
        <w:pStyle w:val="11"/>
        <w:widowControl/>
        <w:numPr>
          <w:ilvl w:val="0"/>
          <w:numId w:val="5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实现四位串行移位寄存器，包括左移和右移。</w:t>
      </w:r>
    </w:p>
    <w:p w14:paraId="4E7381AA" w14:textId="77777777" w:rsidR="00AC3E2D" w:rsidRDefault="005D4F6D">
      <w:pPr>
        <w:widowControl/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【</w:t>
      </w:r>
      <w:r>
        <w:rPr>
          <w:rFonts w:hint="eastAsia"/>
          <w:b/>
          <w:sz w:val="28"/>
          <w:szCs w:val="28"/>
        </w:rPr>
        <w:t>实验环境</w:t>
      </w:r>
      <w:r>
        <w:rPr>
          <w:rFonts w:hint="eastAsia"/>
          <w:sz w:val="28"/>
          <w:szCs w:val="28"/>
        </w:rPr>
        <w:t>】</w:t>
      </w:r>
    </w:p>
    <w:p w14:paraId="40422B21" w14:textId="77777777" w:rsidR="00AC3E2D" w:rsidRDefault="005D4F6D">
      <w:pPr>
        <w:widowControl/>
        <w:numPr>
          <w:ilvl w:val="0"/>
          <w:numId w:val="3"/>
        </w:numPr>
        <w:spacing w:line="360" w:lineRule="auto"/>
        <w:rPr>
          <w:szCs w:val="28"/>
        </w:rPr>
      </w:pPr>
      <w:r>
        <w:rPr>
          <w:rFonts w:hint="eastAsia"/>
          <w:szCs w:val="28"/>
        </w:rPr>
        <w:t>FPGA</w:t>
      </w:r>
      <w:r>
        <w:rPr>
          <w:rFonts w:hint="eastAsia"/>
          <w:szCs w:val="28"/>
        </w:rPr>
        <w:t>虚拟仿真平台。</w:t>
      </w:r>
    </w:p>
    <w:p w14:paraId="457D58B2" w14:textId="77777777" w:rsidR="00AC3E2D" w:rsidRDefault="005D4F6D">
      <w:pPr>
        <w:widowControl/>
        <w:numPr>
          <w:ilvl w:val="0"/>
          <w:numId w:val="3"/>
        </w:numPr>
        <w:spacing w:line="360" w:lineRule="auto"/>
        <w:rPr>
          <w:szCs w:val="28"/>
        </w:rPr>
      </w:pPr>
      <w:r>
        <w:rPr>
          <w:rFonts w:hint="eastAsia"/>
          <w:szCs w:val="28"/>
        </w:rPr>
        <w:t xml:space="preserve">Vivado2014 </w:t>
      </w:r>
      <w:r>
        <w:rPr>
          <w:rFonts w:hint="eastAsia"/>
          <w:szCs w:val="28"/>
        </w:rPr>
        <w:t>集成开发环境。</w:t>
      </w:r>
    </w:p>
    <w:p w14:paraId="74C077FB" w14:textId="77777777" w:rsidR="00AC3E2D" w:rsidRDefault="005D4F6D">
      <w:pPr>
        <w:widowControl/>
        <w:numPr>
          <w:ilvl w:val="0"/>
          <w:numId w:val="3"/>
        </w:numPr>
        <w:spacing w:line="360" w:lineRule="auto"/>
        <w:rPr>
          <w:szCs w:val="28"/>
        </w:rPr>
      </w:pPr>
      <w:r>
        <w:rPr>
          <w:rFonts w:hint="eastAsia"/>
          <w:szCs w:val="28"/>
        </w:rPr>
        <w:t>Verilog</w:t>
      </w:r>
      <w:r>
        <w:rPr>
          <w:rFonts w:hint="eastAsia"/>
          <w:szCs w:val="28"/>
        </w:rPr>
        <w:t>编程语言。</w:t>
      </w:r>
    </w:p>
    <w:p w14:paraId="322B1A5A" w14:textId="4A617861" w:rsidR="00AC3E2D" w:rsidRDefault="005D4F6D">
      <w:pPr>
        <w:widowControl/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【</w:t>
      </w:r>
      <w:r>
        <w:rPr>
          <w:rFonts w:hint="eastAsia"/>
          <w:b/>
          <w:sz w:val="28"/>
          <w:szCs w:val="28"/>
        </w:rPr>
        <w:t>实验原理</w:t>
      </w:r>
      <w:r>
        <w:rPr>
          <w:rFonts w:hint="eastAsia"/>
          <w:sz w:val="28"/>
          <w:szCs w:val="28"/>
        </w:rPr>
        <w:t>】</w:t>
      </w:r>
    </w:p>
    <w:p w14:paraId="61B0627E" w14:textId="31E11AA4" w:rsidR="00DD579F" w:rsidRDefault="00DD579F" w:rsidP="00DD579F">
      <w:pPr>
        <w:pStyle w:val="ae"/>
        <w:jc w:val="both"/>
      </w:pPr>
      <w:r w:rsidRPr="00744829">
        <w:rPr>
          <w:rFonts w:hint="eastAsia"/>
        </w:rPr>
        <w:t>功能描述</w:t>
      </w:r>
    </w:p>
    <w:p w14:paraId="5E86536E" w14:textId="4F773E60" w:rsidR="00DD579F" w:rsidRPr="00DD579F" w:rsidRDefault="00DD579F" w:rsidP="00DD579F">
      <w:pPr>
        <w:rPr>
          <w:sz w:val="28"/>
          <w:szCs w:val="28"/>
        </w:rPr>
      </w:pPr>
      <w:r w:rsidRPr="00DD579F">
        <w:rPr>
          <w:rFonts w:hint="eastAsia"/>
          <w:sz w:val="28"/>
          <w:szCs w:val="28"/>
        </w:rPr>
        <w:t>寄存器结构：</w:t>
      </w:r>
      <w:r w:rsidRPr="00DD579F">
        <w:rPr>
          <w:rFonts w:hint="eastAsia"/>
          <w:sz w:val="28"/>
          <w:szCs w:val="28"/>
        </w:rPr>
        <w:t xml:space="preserve"> </w:t>
      </w:r>
      <w:r w:rsidRPr="00DD579F">
        <w:rPr>
          <w:rFonts w:hint="eastAsia"/>
          <w:sz w:val="28"/>
          <w:szCs w:val="28"/>
        </w:rPr>
        <w:t>由四个触发器（</w:t>
      </w:r>
      <w:r w:rsidRPr="00DD579F">
        <w:rPr>
          <w:rFonts w:hint="eastAsia"/>
          <w:sz w:val="28"/>
          <w:szCs w:val="28"/>
        </w:rPr>
        <w:t>Flip-Flop</w:t>
      </w:r>
      <w:r w:rsidRPr="00DD579F">
        <w:rPr>
          <w:rFonts w:hint="eastAsia"/>
          <w:sz w:val="28"/>
          <w:szCs w:val="28"/>
        </w:rPr>
        <w:t>）组成，分别存储四个位（</w:t>
      </w:r>
      <w:r w:rsidRPr="00DD579F">
        <w:rPr>
          <w:rFonts w:hint="eastAsia"/>
          <w:sz w:val="28"/>
          <w:szCs w:val="28"/>
        </w:rPr>
        <w:t>Q0</w:t>
      </w:r>
      <w:r w:rsidRPr="00DD579F">
        <w:rPr>
          <w:rFonts w:hint="eastAsia"/>
          <w:sz w:val="28"/>
          <w:szCs w:val="28"/>
        </w:rPr>
        <w:t>到</w:t>
      </w:r>
      <w:r w:rsidRPr="00DD579F">
        <w:rPr>
          <w:rFonts w:hint="eastAsia"/>
          <w:sz w:val="28"/>
          <w:szCs w:val="28"/>
        </w:rPr>
        <w:t>Q3</w:t>
      </w:r>
      <w:r w:rsidRPr="00DD579F">
        <w:rPr>
          <w:rFonts w:hint="eastAsia"/>
          <w:sz w:val="28"/>
          <w:szCs w:val="28"/>
        </w:rPr>
        <w:t>）。</w:t>
      </w:r>
    </w:p>
    <w:p w14:paraId="22D8ABFD" w14:textId="2CA0D11A" w:rsidR="00DD579F" w:rsidRPr="00DD579F" w:rsidRDefault="00DD579F" w:rsidP="00DD579F">
      <w:pPr>
        <w:rPr>
          <w:sz w:val="28"/>
          <w:szCs w:val="28"/>
        </w:rPr>
      </w:pPr>
      <w:r w:rsidRPr="00DD579F">
        <w:rPr>
          <w:rFonts w:hint="eastAsia"/>
          <w:sz w:val="28"/>
          <w:szCs w:val="28"/>
        </w:rPr>
        <w:t>控制信号：</w:t>
      </w:r>
      <w:r w:rsidRPr="00DD579F">
        <w:rPr>
          <w:rFonts w:hint="eastAsia"/>
          <w:sz w:val="28"/>
          <w:szCs w:val="28"/>
        </w:rPr>
        <w:t xml:space="preserve"> </w:t>
      </w:r>
      <w:r w:rsidRPr="00DD579F">
        <w:rPr>
          <w:rFonts w:hint="eastAsia"/>
          <w:sz w:val="28"/>
          <w:szCs w:val="28"/>
        </w:rPr>
        <w:t>引入一个控制信号，比如说</w:t>
      </w:r>
      <w:r w:rsidRPr="00DD579F">
        <w:rPr>
          <w:rFonts w:hint="eastAsia"/>
          <w:sz w:val="28"/>
          <w:szCs w:val="28"/>
        </w:rPr>
        <w:t>"Shift_Left"</w:t>
      </w:r>
      <w:r w:rsidRPr="00DD579F">
        <w:rPr>
          <w:rFonts w:hint="eastAsia"/>
          <w:sz w:val="28"/>
          <w:szCs w:val="28"/>
        </w:rPr>
        <w:t>和</w:t>
      </w:r>
      <w:r w:rsidRPr="00DD579F">
        <w:rPr>
          <w:rFonts w:hint="eastAsia"/>
          <w:sz w:val="28"/>
          <w:szCs w:val="28"/>
        </w:rPr>
        <w:t>"Shift_Right"</w:t>
      </w:r>
      <w:r w:rsidRPr="00DD579F">
        <w:rPr>
          <w:rFonts w:hint="eastAsia"/>
          <w:sz w:val="28"/>
          <w:szCs w:val="28"/>
        </w:rPr>
        <w:t>。这个信号决定了在时钟上升沿到来时是左移还是右移。</w:t>
      </w:r>
    </w:p>
    <w:p w14:paraId="66FBF5B4" w14:textId="30829F53" w:rsidR="00DD579F" w:rsidRPr="00DD579F" w:rsidRDefault="00DD579F" w:rsidP="00DD579F">
      <w:pPr>
        <w:rPr>
          <w:sz w:val="28"/>
          <w:szCs w:val="28"/>
        </w:rPr>
      </w:pPr>
      <w:r w:rsidRPr="00DD579F">
        <w:rPr>
          <w:rFonts w:hint="eastAsia"/>
          <w:sz w:val="28"/>
          <w:szCs w:val="28"/>
        </w:rPr>
        <w:t>左移操作：</w:t>
      </w:r>
      <w:r w:rsidRPr="00DD579F">
        <w:rPr>
          <w:rFonts w:hint="eastAsia"/>
          <w:sz w:val="28"/>
          <w:szCs w:val="28"/>
        </w:rPr>
        <w:t xml:space="preserve"> </w:t>
      </w:r>
      <w:r w:rsidRPr="00DD579F">
        <w:rPr>
          <w:rFonts w:hint="eastAsia"/>
          <w:sz w:val="28"/>
          <w:szCs w:val="28"/>
        </w:rPr>
        <w:t>如果控制信号为</w:t>
      </w:r>
      <w:r w:rsidRPr="00DD579F">
        <w:rPr>
          <w:rFonts w:hint="eastAsia"/>
          <w:sz w:val="28"/>
          <w:szCs w:val="28"/>
        </w:rPr>
        <w:t>"Shift_Left"</w:t>
      </w:r>
      <w:r w:rsidRPr="00DD579F">
        <w:rPr>
          <w:rFonts w:hint="eastAsia"/>
          <w:sz w:val="28"/>
          <w:szCs w:val="28"/>
        </w:rPr>
        <w:t>，那么在每个时钟上升沿到来时，数据从</w:t>
      </w:r>
      <w:r w:rsidRPr="00DD579F">
        <w:rPr>
          <w:rFonts w:hint="eastAsia"/>
          <w:sz w:val="28"/>
          <w:szCs w:val="28"/>
        </w:rPr>
        <w:t>Q0</w:t>
      </w:r>
      <w:r w:rsidRPr="00DD579F">
        <w:rPr>
          <w:rFonts w:hint="eastAsia"/>
          <w:sz w:val="28"/>
          <w:szCs w:val="28"/>
        </w:rPr>
        <w:t>传递到</w:t>
      </w:r>
      <w:r w:rsidRPr="00DD579F">
        <w:rPr>
          <w:rFonts w:hint="eastAsia"/>
          <w:sz w:val="28"/>
          <w:szCs w:val="28"/>
        </w:rPr>
        <w:t>Q1</w:t>
      </w:r>
      <w:r w:rsidRPr="00DD579F">
        <w:rPr>
          <w:rFonts w:hint="eastAsia"/>
          <w:sz w:val="28"/>
          <w:szCs w:val="28"/>
        </w:rPr>
        <w:t>，</w:t>
      </w:r>
      <w:r w:rsidRPr="00DD579F">
        <w:rPr>
          <w:rFonts w:hint="eastAsia"/>
          <w:sz w:val="28"/>
          <w:szCs w:val="28"/>
        </w:rPr>
        <w:t>Q1</w:t>
      </w:r>
      <w:r w:rsidRPr="00DD579F">
        <w:rPr>
          <w:rFonts w:hint="eastAsia"/>
          <w:sz w:val="28"/>
          <w:szCs w:val="28"/>
        </w:rPr>
        <w:t>传递到</w:t>
      </w:r>
      <w:r w:rsidRPr="00DD579F">
        <w:rPr>
          <w:rFonts w:hint="eastAsia"/>
          <w:sz w:val="28"/>
          <w:szCs w:val="28"/>
        </w:rPr>
        <w:t>Q2</w:t>
      </w:r>
      <w:r w:rsidRPr="00DD579F">
        <w:rPr>
          <w:rFonts w:hint="eastAsia"/>
          <w:sz w:val="28"/>
          <w:szCs w:val="28"/>
        </w:rPr>
        <w:t>，</w:t>
      </w:r>
      <w:r w:rsidRPr="00DD579F">
        <w:rPr>
          <w:rFonts w:hint="eastAsia"/>
          <w:sz w:val="28"/>
          <w:szCs w:val="28"/>
        </w:rPr>
        <w:t>Q2</w:t>
      </w:r>
      <w:r w:rsidRPr="00DD579F">
        <w:rPr>
          <w:rFonts w:hint="eastAsia"/>
          <w:sz w:val="28"/>
          <w:szCs w:val="28"/>
        </w:rPr>
        <w:t>传递到</w:t>
      </w:r>
      <w:r w:rsidRPr="00DD579F">
        <w:rPr>
          <w:rFonts w:hint="eastAsia"/>
          <w:sz w:val="28"/>
          <w:szCs w:val="28"/>
        </w:rPr>
        <w:t>Q3</w:t>
      </w:r>
      <w:r w:rsidRPr="00DD579F">
        <w:rPr>
          <w:rFonts w:hint="eastAsia"/>
          <w:sz w:val="28"/>
          <w:szCs w:val="28"/>
        </w:rPr>
        <w:t>，同时</w:t>
      </w:r>
      <w:r w:rsidRPr="00DD579F">
        <w:rPr>
          <w:rFonts w:hint="eastAsia"/>
          <w:sz w:val="28"/>
          <w:szCs w:val="28"/>
        </w:rPr>
        <w:t>Q3</w:t>
      </w:r>
      <w:r w:rsidRPr="00DD579F">
        <w:rPr>
          <w:rFonts w:hint="eastAsia"/>
          <w:sz w:val="28"/>
          <w:szCs w:val="28"/>
        </w:rPr>
        <w:t>传递到一个辅助输出，比如说</w:t>
      </w:r>
      <w:r w:rsidRPr="00DD579F">
        <w:rPr>
          <w:rFonts w:hint="eastAsia"/>
          <w:sz w:val="28"/>
          <w:szCs w:val="28"/>
        </w:rPr>
        <w:t>Q3_out</w:t>
      </w:r>
      <w:r w:rsidRPr="00DD579F">
        <w:rPr>
          <w:rFonts w:hint="eastAsia"/>
          <w:sz w:val="28"/>
          <w:szCs w:val="28"/>
        </w:rPr>
        <w:t>。这样就完成了左移一位的操作。</w:t>
      </w:r>
    </w:p>
    <w:p w14:paraId="23C7DFCB" w14:textId="60D99854" w:rsidR="00DD579F" w:rsidRDefault="00DD579F" w:rsidP="00DD579F">
      <w:pPr>
        <w:rPr>
          <w:sz w:val="28"/>
          <w:szCs w:val="28"/>
        </w:rPr>
      </w:pPr>
      <w:r w:rsidRPr="00DD579F">
        <w:rPr>
          <w:rFonts w:hint="eastAsia"/>
          <w:sz w:val="28"/>
          <w:szCs w:val="28"/>
        </w:rPr>
        <w:t>右移操作：</w:t>
      </w:r>
      <w:r w:rsidRPr="00DD579F">
        <w:rPr>
          <w:rFonts w:hint="eastAsia"/>
          <w:sz w:val="28"/>
          <w:szCs w:val="28"/>
        </w:rPr>
        <w:t xml:space="preserve"> </w:t>
      </w:r>
      <w:r w:rsidRPr="00DD579F">
        <w:rPr>
          <w:rFonts w:hint="eastAsia"/>
          <w:sz w:val="28"/>
          <w:szCs w:val="28"/>
        </w:rPr>
        <w:t>如果控制信号为</w:t>
      </w:r>
      <w:r w:rsidRPr="00DD579F">
        <w:rPr>
          <w:rFonts w:hint="eastAsia"/>
          <w:sz w:val="28"/>
          <w:szCs w:val="28"/>
        </w:rPr>
        <w:t>"Shift_Right"</w:t>
      </w:r>
      <w:r w:rsidRPr="00DD579F">
        <w:rPr>
          <w:rFonts w:hint="eastAsia"/>
          <w:sz w:val="28"/>
          <w:szCs w:val="28"/>
        </w:rPr>
        <w:t>，那么在每个时钟上升沿到来时，数据从</w:t>
      </w:r>
      <w:r w:rsidRPr="00DD579F">
        <w:rPr>
          <w:rFonts w:hint="eastAsia"/>
          <w:sz w:val="28"/>
          <w:szCs w:val="28"/>
        </w:rPr>
        <w:t>Q3</w:t>
      </w:r>
      <w:r w:rsidRPr="00DD579F">
        <w:rPr>
          <w:rFonts w:hint="eastAsia"/>
          <w:sz w:val="28"/>
          <w:szCs w:val="28"/>
        </w:rPr>
        <w:t>传递到</w:t>
      </w:r>
      <w:r w:rsidRPr="00DD579F">
        <w:rPr>
          <w:rFonts w:hint="eastAsia"/>
          <w:sz w:val="28"/>
          <w:szCs w:val="28"/>
        </w:rPr>
        <w:t>Q2</w:t>
      </w:r>
      <w:r w:rsidRPr="00DD579F">
        <w:rPr>
          <w:rFonts w:hint="eastAsia"/>
          <w:sz w:val="28"/>
          <w:szCs w:val="28"/>
        </w:rPr>
        <w:t>，</w:t>
      </w:r>
      <w:r w:rsidRPr="00DD579F">
        <w:rPr>
          <w:rFonts w:hint="eastAsia"/>
          <w:sz w:val="28"/>
          <w:szCs w:val="28"/>
        </w:rPr>
        <w:t>Q2</w:t>
      </w:r>
      <w:r w:rsidRPr="00DD579F">
        <w:rPr>
          <w:rFonts w:hint="eastAsia"/>
          <w:sz w:val="28"/>
          <w:szCs w:val="28"/>
        </w:rPr>
        <w:t>传递到</w:t>
      </w:r>
      <w:r w:rsidRPr="00DD579F">
        <w:rPr>
          <w:rFonts w:hint="eastAsia"/>
          <w:sz w:val="28"/>
          <w:szCs w:val="28"/>
        </w:rPr>
        <w:t>Q1</w:t>
      </w:r>
      <w:r w:rsidRPr="00DD579F">
        <w:rPr>
          <w:rFonts w:hint="eastAsia"/>
          <w:sz w:val="28"/>
          <w:szCs w:val="28"/>
        </w:rPr>
        <w:t>，</w:t>
      </w:r>
      <w:r w:rsidRPr="00DD579F">
        <w:rPr>
          <w:rFonts w:hint="eastAsia"/>
          <w:sz w:val="28"/>
          <w:szCs w:val="28"/>
        </w:rPr>
        <w:t>Q1</w:t>
      </w:r>
      <w:r w:rsidRPr="00DD579F">
        <w:rPr>
          <w:rFonts w:hint="eastAsia"/>
          <w:sz w:val="28"/>
          <w:szCs w:val="28"/>
        </w:rPr>
        <w:t>传递到</w:t>
      </w:r>
      <w:r w:rsidRPr="00DD579F">
        <w:rPr>
          <w:rFonts w:hint="eastAsia"/>
          <w:sz w:val="28"/>
          <w:szCs w:val="28"/>
        </w:rPr>
        <w:t>Q0</w:t>
      </w:r>
      <w:r w:rsidRPr="00DD579F">
        <w:rPr>
          <w:rFonts w:hint="eastAsia"/>
          <w:sz w:val="28"/>
          <w:szCs w:val="28"/>
        </w:rPr>
        <w:t>，同时</w:t>
      </w:r>
      <w:r w:rsidRPr="00DD579F">
        <w:rPr>
          <w:rFonts w:hint="eastAsia"/>
          <w:sz w:val="28"/>
          <w:szCs w:val="28"/>
        </w:rPr>
        <w:t>Q0</w:t>
      </w:r>
      <w:r w:rsidRPr="00DD579F">
        <w:rPr>
          <w:rFonts w:hint="eastAsia"/>
          <w:sz w:val="28"/>
          <w:szCs w:val="28"/>
        </w:rPr>
        <w:t>传递到一个辅助输出，比如说</w:t>
      </w:r>
      <w:r w:rsidRPr="00DD579F">
        <w:rPr>
          <w:rFonts w:hint="eastAsia"/>
          <w:sz w:val="28"/>
          <w:szCs w:val="28"/>
        </w:rPr>
        <w:t>Q0_out</w:t>
      </w:r>
      <w:r w:rsidRPr="00DD579F">
        <w:rPr>
          <w:rFonts w:hint="eastAsia"/>
          <w:sz w:val="28"/>
          <w:szCs w:val="28"/>
        </w:rPr>
        <w:t>。这样就完成了右移一位的操作。</w:t>
      </w:r>
    </w:p>
    <w:p w14:paraId="524D79A0" w14:textId="77777777" w:rsidR="0072567B" w:rsidRDefault="0072567B" w:rsidP="0072567B">
      <w:pPr>
        <w:pStyle w:val="ae"/>
        <w:jc w:val="left"/>
      </w:pPr>
      <w:r w:rsidRPr="00AB435E">
        <w:rPr>
          <w:rFonts w:hint="eastAsia"/>
        </w:rPr>
        <w:t>真值表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3"/>
        <w:gridCol w:w="883"/>
        <w:gridCol w:w="883"/>
        <w:gridCol w:w="883"/>
        <w:gridCol w:w="883"/>
        <w:gridCol w:w="883"/>
        <w:gridCol w:w="884"/>
        <w:gridCol w:w="884"/>
        <w:gridCol w:w="884"/>
        <w:gridCol w:w="884"/>
      </w:tblGrid>
      <w:tr w:rsidR="0072567B" w:rsidRPr="0055259E" w14:paraId="3D843E2E" w14:textId="77777777" w:rsidTr="0072567B">
        <w:tc>
          <w:tcPr>
            <w:tcW w:w="883" w:type="dxa"/>
          </w:tcPr>
          <w:p w14:paraId="714249A8" w14:textId="35DE62AC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m</w:t>
            </w:r>
            <w:r w:rsidRPr="0055259E">
              <w:rPr>
                <w:sz w:val="28"/>
                <w:szCs w:val="28"/>
              </w:rPr>
              <w:t>ode</w:t>
            </w:r>
          </w:p>
        </w:tc>
        <w:tc>
          <w:tcPr>
            <w:tcW w:w="883" w:type="dxa"/>
          </w:tcPr>
          <w:p w14:paraId="1710B2D6" w14:textId="2F7C383A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d</w:t>
            </w:r>
          </w:p>
        </w:tc>
        <w:tc>
          <w:tcPr>
            <w:tcW w:w="883" w:type="dxa"/>
          </w:tcPr>
          <w:p w14:paraId="76A97882" w14:textId="6ACEF145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Q</w:t>
            </w:r>
            <w:r w:rsidRPr="0055259E">
              <w:rPr>
                <w:sz w:val="28"/>
                <w:szCs w:val="28"/>
              </w:rPr>
              <w:t>1</w:t>
            </w:r>
          </w:p>
        </w:tc>
        <w:tc>
          <w:tcPr>
            <w:tcW w:w="883" w:type="dxa"/>
          </w:tcPr>
          <w:p w14:paraId="5E80F8FA" w14:textId="5BBBEA0F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Q</w:t>
            </w:r>
            <w:r w:rsidRPr="0055259E">
              <w:rPr>
                <w:sz w:val="28"/>
                <w:szCs w:val="28"/>
              </w:rPr>
              <w:t>2</w:t>
            </w:r>
          </w:p>
        </w:tc>
        <w:tc>
          <w:tcPr>
            <w:tcW w:w="883" w:type="dxa"/>
          </w:tcPr>
          <w:p w14:paraId="14DC8270" w14:textId="05E45411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Q</w:t>
            </w:r>
            <w:r w:rsidRPr="0055259E">
              <w:rPr>
                <w:sz w:val="28"/>
                <w:szCs w:val="28"/>
              </w:rPr>
              <w:t>3</w:t>
            </w:r>
          </w:p>
        </w:tc>
        <w:tc>
          <w:tcPr>
            <w:tcW w:w="883" w:type="dxa"/>
          </w:tcPr>
          <w:p w14:paraId="6A84C093" w14:textId="11D50986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Q</w:t>
            </w:r>
            <w:r w:rsidRPr="0055259E">
              <w:rPr>
                <w:sz w:val="28"/>
                <w:szCs w:val="28"/>
              </w:rPr>
              <w:t>4</w:t>
            </w:r>
          </w:p>
        </w:tc>
        <w:tc>
          <w:tcPr>
            <w:tcW w:w="884" w:type="dxa"/>
          </w:tcPr>
          <w:p w14:paraId="01DCC8F5" w14:textId="0DC6AE45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Q</w:t>
            </w:r>
            <w:r w:rsidRPr="0055259E">
              <w:rPr>
                <w:sz w:val="28"/>
                <w:szCs w:val="28"/>
                <w:vertAlign w:val="superscript"/>
              </w:rPr>
              <w:t>n</w:t>
            </w:r>
            <w:r w:rsidRPr="0055259E">
              <w:rPr>
                <w:sz w:val="28"/>
                <w:szCs w:val="28"/>
              </w:rPr>
              <w:t>1</w:t>
            </w:r>
          </w:p>
        </w:tc>
        <w:tc>
          <w:tcPr>
            <w:tcW w:w="884" w:type="dxa"/>
          </w:tcPr>
          <w:p w14:paraId="0E1614A8" w14:textId="2E340BF6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Q</w:t>
            </w:r>
            <w:r w:rsidRPr="0055259E">
              <w:rPr>
                <w:sz w:val="28"/>
                <w:szCs w:val="28"/>
                <w:vertAlign w:val="superscript"/>
              </w:rPr>
              <w:t>n</w:t>
            </w:r>
            <w:r w:rsidRPr="0055259E">
              <w:rPr>
                <w:sz w:val="28"/>
                <w:szCs w:val="28"/>
              </w:rPr>
              <w:t>2</w:t>
            </w:r>
          </w:p>
        </w:tc>
        <w:tc>
          <w:tcPr>
            <w:tcW w:w="884" w:type="dxa"/>
          </w:tcPr>
          <w:p w14:paraId="0023269D" w14:textId="405ED992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Q</w:t>
            </w:r>
            <w:r w:rsidRPr="0055259E">
              <w:rPr>
                <w:sz w:val="28"/>
                <w:szCs w:val="28"/>
                <w:vertAlign w:val="superscript"/>
              </w:rPr>
              <w:t>n</w:t>
            </w:r>
            <w:r w:rsidRPr="0055259E">
              <w:rPr>
                <w:sz w:val="28"/>
                <w:szCs w:val="28"/>
              </w:rPr>
              <w:t>3</w:t>
            </w:r>
          </w:p>
        </w:tc>
        <w:tc>
          <w:tcPr>
            <w:tcW w:w="884" w:type="dxa"/>
          </w:tcPr>
          <w:p w14:paraId="5F8CF447" w14:textId="164EF9D4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Q</w:t>
            </w:r>
            <w:r w:rsidRPr="0055259E">
              <w:rPr>
                <w:sz w:val="28"/>
                <w:szCs w:val="28"/>
                <w:vertAlign w:val="superscript"/>
              </w:rPr>
              <w:t>n</w:t>
            </w:r>
            <w:r w:rsidRPr="0055259E">
              <w:rPr>
                <w:sz w:val="28"/>
                <w:szCs w:val="28"/>
              </w:rPr>
              <w:t>4</w:t>
            </w:r>
          </w:p>
        </w:tc>
      </w:tr>
      <w:tr w:rsidR="0072567B" w:rsidRPr="0055259E" w14:paraId="7AE37CB1" w14:textId="77777777" w:rsidTr="0072567B">
        <w:tc>
          <w:tcPr>
            <w:tcW w:w="883" w:type="dxa"/>
          </w:tcPr>
          <w:p w14:paraId="155252A4" w14:textId="673B1FC4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3" w:type="dxa"/>
          </w:tcPr>
          <w:p w14:paraId="12390E96" w14:textId="142CBEC6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3" w:type="dxa"/>
          </w:tcPr>
          <w:p w14:paraId="31F13C07" w14:textId="75CBC2DE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3" w:type="dxa"/>
          </w:tcPr>
          <w:p w14:paraId="0E98A07A" w14:textId="24FFC36C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3" w:type="dxa"/>
          </w:tcPr>
          <w:p w14:paraId="10512A2F" w14:textId="02F8DAFB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3" w:type="dxa"/>
          </w:tcPr>
          <w:p w14:paraId="14CC19F4" w14:textId="1FF5935F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4" w:type="dxa"/>
          </w:tcPr>
          <w:p w14:paraId="750C670D" w14:textId="2B23623B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4" w:type="dxa"/>
          </w:tcPr>
          <w:p w14:paraId="77DA4D83" w14:textId="077C3D31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4" w:type="dxa"/>
          </w:tcPr>
          <w:p w14:paraId="0CDC9B18" w14:textId="4444266A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4" w:type="dxa"/>
          </w:tcPr>
          <w:p w14:paraId="0636AEFB" w14:textId="05829165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</w:tr>
      <w:tr w:rsidR="0072567B" w:rsidRPr="0055259E" w14:paraId="59FF17DE" w14:textId="77777777" w:rsidTr="0072567B">
        <w:tc>
          <w:tcPr>
            <w:tcW w:w="883" w:type="dxa"/>
          </w:tcPr>
          <w:p w14:paraId="04338445" w14:textId="623E9E6F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3" w:type="dxa"/>
          </w:tcPr>
          <w:p w14:paraId="4766092F" w14:textId="139F64CF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3" w:type="dxa"/>
          </w:tcPr>
          <w:p w14:paraId="307B19CE" w14:textId="7E42A320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3" w:type="dxa"/>
          </w:tcPr>
          <w:p w14:paraId="7D99C37B" w14:textId="04C05EC9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3" w:type="dxa"/>
          </w:tcPr>
          <w:p w14:paraId="0EED491C" w14:textId="7AA3F032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3" w:type="dxa"/>
          </w:tcPr>
          <w:p w14:paraId="401A81BA" w14:textId="430A3BC6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4" w:type="dxa"/>
          </w:tcPr>
          <w:p w14:paraId="53EF8C25" w14:textId="3569238D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4" w:type="dxa"/>
          </w:tcPr>
          <w:p w14:paraId="27E03D89" w14:textId="7A23405D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4" w:type="dxa"/>
          </w:tcPr>
          <w:p w14:paraId="60A57F4B" w14:textId="7CB8C379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4" w:type="dxa"/>
          </w:tcPr>
          <w:p w14:paraId="481147DF" w14:textId="7D107DD8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</w:tr>
      <w:tr w:rsidR="0072567B" w:rsidRPr="0055259E" w14:paraId="7BC715CD" w14:textId="77777777" w:rsidTr="0072567B">
        <w:tc>
          <w:tcPr>
            <w:tcW w:w="883" w:type="dxa"/>
          </w:tcPr>
          <w:p w14:paraId="2A438208" w14:textId="1750E84F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lastRenderedPageBreak/>
              <w:t>0</w:t>
            </w:r>
          </w:p>
        </w:tc>
        <w:tc>
          <w:tcPr>
            <w:tcW w:w="883" w:type="dxa"/>
          </w:tcPr>
          <w:p w14:paraId="7AE03356" w14:textId="64EB197C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3" w:type="dxa"/>
          </w:tcPr>
          <w:p w14:paraId="061E608F" w14:textId="4D49933F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3" w:type="dxa"/>
          </w:tcPr>
          <w:p w14:paraId="566AFA3B" w14:textId="1AA2A417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3" w:type="dxa"/>
          </w:tcPr>
          <w:p w14:paraId="610E90AF" w14:textId="6C7DD5C7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3" w:type="dxa"/>
          </w:tcPr>
          <w:p w14:paraId="06D16EF5" w14:textId="327F21D0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4" w:type="dxa"/>
          </w:tcPr>
          <w:p w14:paraId="2B9A5744" w14:textId="5240FF67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4" w:type="dxa"/>
          </w:tcPr>
          <w:p w14:paraId="5B129043" w14:textId="22930044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4" w:type="dxa"/>
          </w:tcPr>
          <w:p w14:paraId="72353BE5" w14:textId="7C7DEF1D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4" w:type="dxa"/>
          </w:tcPr>
          <w:p w14:paraId="7F47AD0F" w14:textId="064B3781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</w:tr>
      <w:tr w:rsidR="0072567B" w:rsidRPr="0055259E" w14:paraId="68D4EBE9" w14:textId="77777777" w:rsidTr="0072567B">
        <w:tc>
          <w:tcPr>
            <w:tcW w:w="883" w:type="dxa"/>
          </w:tcPr>
          <w:p w14:paraId="1F9C5555" w14:textId="15ECEC54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3" w:type="dxa"/>
          </w:tcPr>
          <w:p w14:paraId="4B825B18" w14:textId="2A3DA468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3" w:type="dxa"/>
          </w:tcPr>
          <w:p w14:paraId="62ED90EB" w14:textId="0E9D0F08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3" w:type="dxa"/>
          </w:tcPr>
          <w:p w14:paraId="4EDD621C" w14:textId="58E6C38C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3" w:type="dxa"/>
          </w:tcPr>
          <w:p w14:paraId="1E09A4BD" w14:textId="27E8C6E6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3" w:type="dxa"/>
          </w:tcPr>
          <w:p w14:paraId="7301B4F5" w14:textId="282334C1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4" w:type="dxa"/>
          </w:tcPr>
          <w:p w14:paraId="23881417" w14:textId="3D49871C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4" w:type="dxa"/>
          </w:tcPr>
          <w:p w14:paraId="36777E36" w14:textId="7D853CE7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4" w:type="dxa"/>
          </w:tcPr>
          <w:p w14:paraId="2131BEE0" w14:textId="48D100D5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4" w:type="dxa"/>
          </w:tcPr>
          <w:p w14:paraId="0C746860" w14:textId="1519C60C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</w:tr>
      <w:tr w:rsidR="0072567B" w:rsidRPr="0055259E" w14:paraId="1CA9AF4D" w14:textId="77777777" w:rsidTr="0072567B">
        <w:tc>
          <w:tcPr>
            <w:tcW w:w="883" w:type="dxa"/>
          </w:tcPr>
          <w:p w14:paraId="4B6B3CF5" w14:textId="546C4672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83" w:type="dxa"/>
          </w:tcPr>
          <w:p w14:paraId="6C0E71BF" w14:textId="58F07A7C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3" w:type="dxa"/>
          </w:tcPr>
          <w:p w14:paraId="012E9810" w14:textId="47F93AEF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3" w:type="dxa"/>
          </w:tcPr>
          <w:p w14:paraId="738C5209" w14:textId="3F56C462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3" w:type="dxa"/>
          </w:tcPr>
          <w:p w14:paraId="69341443" w14:textId="7EB8AA1B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3" w:type="dxa"/>
          </w:tcPr>
          <w:p w14:paraId="0DFA306D" w14:textId="4103627E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4" w:type="dxa"/>
          </w:tcPr>
          <w:p w14:paraId="52207028" w14:textId="39E661C0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4" w:type="dxa"/>
          </w:tcPr>
          <w:p w14:paraId="417B8EF7" w14:textId="5640E4C1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4" w:type="dxa"/>
          </w:tcPr>
          <w:p w14:paraId="3C286ACE" w14:textId="1294B06F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4" w:type="dxa"/>
          </w:tcPr>
          <w:p w14:paraId="759628D7" w14:textId="6D415083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</w:tr>
      <w:tr w:rsidR="0072567B" w:rsidRPr="0055259E" w14:paraId="79BABC36" w14:textId="77777777" w:rsidTr="0072567B">
        <w:tc>
          <w:tcPr>
            <w:tcW w:w="883" w:type="dxa"/>
          </w:tcPr>
          <w:p w14:paraId="34B6E5BB" w14:textId="2A506C23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3" w:type="dxa"/>
          </w:tcPr>
          <w:p w14:paraId="6797F8B8" w14:textId="1173F54D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sz w:val="28"/>
                <w:szCs w:val="28"/>
              </w:rPr>
              <w:t>1</w:t>
            </w:r>
          </w:p>
        </w:tc>
        <w:tc>
          <w:tcPr>
            <w:tcW w:w="883" w:type="dxa"/>
          </w:tcPr>
          <w:p w14:paraId="4C2D971D" w14:textId="53171973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3" w:type="dxa"/>
          </w:tcPr>
          <w:p w14:paraId="0C0B1F6F" w14:textId="383830B0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3" w:type="dxa"/>
          </w:tcPr>
          <w:p w14:paraId="21C1AE62" w14:textId="5EB09698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3" w:type="dxa"/>
          </w:tcPr>
          <w:p w14:paraId="1E4B9CE7" w14:textId="378E2A13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4" w:type="dxa"/>
          </w:tcPr>
          <w:p w14:paraId="55CEFF57" w14:textId="63F0E11C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4" w:type="dxa"/>
          </w:tcPr>
          <w:p w14:paraId="01269A01" w14:textId="2AF8D095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4" w:type="dxa"/>
          </w:tcPr>
          <w:p w14:paraId="40EED355" w14:textId="28A82524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4" w:type="dxa"/>
          </w:tcPr>
          <w:p w14:paraId="252E3BD9" w14:textId="55A5976A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</w:tr>
      <w:tr w:rsidR="0072567B" w:rsidRPr="0055259E" w14:paraId="6FAE1AC2" w14:textId="77777777" w:rsidTr="0072567B">
        <w:tc>
          <w:tcPr>
            <w:tcW w:w="883" w:type="dxa"/>
          </w:tcPr>
          <w:p w14:paraId="0BD34F4B" w14:textId="494E897D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3" w:type="dxa"/>
          </w:tcPr>
          <w:p w14:paraId="4495A479" w14:textId="64E9AD07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3" w:type="dxa"/>
          </w:tcPr>
          <w:p w14:paraId="3BD38096" w14:textId="4CAEA655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3" w:type="dxa"/>
          </w:tcPr>
          <w:p w14:paraId="3BF8D109" w14:textId="632FE923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3" w:type="dxa"/>
          </w:tcPr>
          <w:p w14:paraId="5378183D" w14:textId="400FD0E3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3" w:type="dxa"/>
          </w:tcPr>
          <w:p w14:paraId="4146D16C" w14:textId="39CD60E4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4" w:type="dxa"/>
          </w:tcPr>
          <w:p w14:paraId="54DD0056" w14:textId="170AEF29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4" w:type="dxa"/>
          </w:tcPr>
          <w:p w14:paraId="3D62D6DB" w14:textId="1985B3B1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4" w:type="dxa"/>
          </w:tcPr>
          <w:p w14:paraId="13D973D1" w14:textId="394B3ED4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4" w:type="dxa"/>
          </w:tcPr>
          <w:p w14:paraId="183CCDC1" w14:textId="16B62755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</w:tr>
      <w:tr w:rsidR="0072567B" w:rsidRPr="0055259E" w14:paraId="0F7A200F" w14:textId="77777777" w:rsidTr="0072567B">
        <w:tc>
          <w:tcPr>
            <w:tcW w:w="883" w:type="dxa"/>
          </w:tcPr>
          <w:p w14:paraId="1B9AA501" w14:textId="52A62276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3" w:type="dxa"/>
          </w:tcPr>
          <w:p w14:paraId="16B8C69C" w14:textId="69C2EB5A" w:rsidR="0072567B" w:rsidRPr="0055259E" w:rsidRDefault="0072567B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3" w:type="dxa"/>
          </w:tcPr>
          <w:p w14:paraId="49A81178" w14:textId="650F92F6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3" w:type="dxa"/>
          </w:tcPr>
          <w:p w14:paraId="4FB31307" w14:textId="2185D238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3" w:type="dxa"/>
          </w:tcPr>
          <w:p w14:paraId="23EDE164" w14:textId="25DE6292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3" w:type="dxa"/>
          </w:tcPr>
          <w:p w14:paraId="77EC77BE" w14:textId="5F7845AB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884" w:type="dxa"/>
          </w:tcPr>
          <w:p w14:paraId="45BA99A0" w14:textId="241587AA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4" w:type="dxa"/>
          </w:tcPr>
          <w:p w14:paraId="22A474A8" w14:textId="690256BA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4" w:type="dxa"/>
          </w:tcPr>
          <w:p w14:paraId="1A1C093B" w14:textId="19C612D6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884" w:type="dxa"/>
          </w:tcPr>
          <w:p w14:paraId="409AD8C0" w14:textId="5ECD597B" w:rsidR="0072567B" w:rsidRPr="0055259E" w:rsidRDefault="0055259E" w:rsidP="0055259E">
            <w:pPr>
              <w:jc w:val="center"/>
              <w:rPr>
                <w:sz w:val="28"/>
                <w:szCs w:val="28"/>
              </w:rPr>
            </w:pPr>
            <w:r w:rsidRPr="0055259E">
              <w:rPr>
                <w:rFonts w:hint="eastAsia"/>
                <w:sz w:val="28"/>
                <w:szCs w:val="28"/>
              </w:rPr>
              <w:t>1</w:t>
            </w:r>
          </w:p>
        </w:tc>
      </w:tr>
    </w:tbl>
    <w:p w14:paraId="03BE826D" w14:textId="7D24AC15" w:rsidR="0055259E" w:rsidRDefault="0055259E" w:rsidP="0055259E">
      <w:pPr>
        <w:pStyle w:val="ae"/>
        <w:jc w:val="left"/>
      </w:pPr>
      <w:r>
        <w:rPr>
          <w:rFonts w:hint="eastAsia"/>
        </w:rPr>
        <w:t>逻辑方程</w:t>
      </w:r>
    </w:p>
    <w:p w14:paraId="02EA8DFB" w14:textId="4312CC37" w:rsidR="002E3A1C" w:rsidRPr="002E3A1C" w:rsidRDefault="002E3A1C" w:rsidP="002E3A1C">
      <w:r w:rsidRPr="002E3A1C">
        <w:rPr>
          <w:noProof/>
        </w:rPr>
        <w:drawing>
          <wp:inline distT="0" distB="0" distL="0" distR="0" wp14:anchorId="43313BFD" wp14:editId="52D722DD">
            <wp:extent cx="2178162" cy="3708591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178162" cy="3708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0CA80" w14:textId="77777777" w:rsidR="0055259E" w:rsidRDefault="0055259E" w:rsidP="0055259E">
      <w:pPr>
        <w:pStyle w:val="ac"/>
        <w:jc w:val="left"/>
      </w:pPr>
      <w:r w:rsidRPr="00393440">
        <w:rPr>
          <w:rFonts w:hint="eastAsia"/>
        </w:rPr>
        <w:t>电路图</w:t>
      </w:r>
    </w:p>
    <w:p w14:paraId="16399EB1" w14:textId="77777777" w:rsidR="0055259E" w:rsidRPr="0055259E" w:rsidRDefault="0055259E" w:rsidP="0055259E"/>
    <w:p w14:paraId="1853F323" w14:textId="7F05714E" w:rsidR="00DD579F" w:rsidRDefault="0055259E">
      <w:pPr>
        <w:widowControl/>
        <w:spacing w:line="360" w:lineRule="auto"/>
        <w:rPr>
          <w:sz w:val="28"/>
          <w:szCs w:val="28"/>
        </w:rPr>
      </w:pPr>
      <w:r w:rsidRPr="0055259E">
        <w:rPr>
          <w:noProof/>
          <w:sz w:val="28"/>
          <w:szCs w:val="28"/>
        </w:rPr>
        <w:lastRenderedPageBreak/>
        <w:drawing>
          <wp:inline distT="0" distB="0" distL="0" distR="0" wp14:anchorId="62B2D96F" wp14:editId="29ECB52E">
            <wp:extent cx="5472430" cy="4147820"/>
            <wp:effectExtent l="0" t="0" r="0" b="508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72430" cy="414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D4A06" w14:textId="77777777" w:rsidR="0055259E" w:rsidRPr="005A266F" w:rsidRDefault="0055259E" w:rsidP="0055259E">
      <w:pPr>
        <w:pStyle w:val="ac"/>
        <w:jc w:val="both"/>
      </w:pPr>
      <w:r w:rsidRPr="005A266F">
        <w:rPr>
          <w:rFonts w:hint="eastAsia"/>
        </w:rPr>
        <w:t>Verilog</w:t>
      </w:r>
      <w:r w:rsidRPr="005A266F">
        <w:rPr>
          <w:rFonts w:hint="eastAsia"/>
        </w:rPr>
        <w:t>代码实现</w:t>
      </w:r>
    </w:p>
    <w:p w14:paraId="0ED8B141" w14:textId="64646437" w:rsidR="0055259E" w:rsidRDefault="0055259E">
      <w:pPr>
        <w:widowControl/>
        <w:spacing w:line="360" w:lineRule="auto"/>
        <w:rPr>
          <w:sz w:val="28"/>
          <w:szCs w:val="28"/>
        </w:rPr>
      </w:pPr>
      <w:r w:rsidRPr="0055259E">
        <w:rPr>
          <w:noProof/>
          <w:sz w:val="28"/>
          <w:szCs w:val="28"/>
        </w:rPr>
        <w:drawing>
          <wp:inline distT="0" distB="0" distL="0" distR="0" wp14:anchorId="137FD32B" wp14:editId="29D4D10B">
            <wp:extent cx="3333921" cy="316881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33921" cy="3168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658E49" w14:textId="3B72901C" w:rsidR="0055259E" w:rsidRDefault="0055259E">
      <w:pPr>
        <w:widowControl/>
        <w:spacing w:line="360" w:lineRule="auto"/>
        <w:rPr>
          <w:sz w:val="28"/>
          <w:szCs w:val="28"/>
        </w:rPr>
      </w:pPr>
      <w:r w:rsidRPr="0055259E">
        <w:rPr>
          <w:noProof/>
          <w:sz w:val="28"/>
          <w:szCs w:val="28"/>
        </w:rPr>
        <w:lastRenderedPageBreak/>
        <w:drawing>
          <wp:inline distT="0" distB="0" distL="0" distR="0" wp14:anchorId="44260504" wp14:editId="019B3CA7">
            <wp:extent cx="2711589" cy="223531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11589" cy="2235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F59EA" w14:textId="4B13E4A4" w:rsidR="0055259E" w:rsidRPr="0055259E" w:rsidRDefault="0055259E" w:rsidP="0055259E">
      <w:pPr>
        <w:pStyle w:val="ac"/>
        <w:jc w:val="both"/>
      </w:pPr>
      <w:r w:rsidRPr="00097CE5">
        <w:rPr>
          <w:rFonts w:hint="eastAsia"/>
        </w:rPr>
        <w:t>实验结果与仿真结果</w:t>
      </w:r>
    </w:p>
    <w:p w14:paraId="6836A501" w14:textId="55522808" w:rsidR="00A835A5" w:rsidRDefault="00A835A5">
      <w:pPr>
        <w:widowControl/>
        <w:spacing w:line="360" w:lineRule="auto"/>
        <w:rPr>
          <w:sz w:val="28"/>
          <w:szCs w:val="28"/>
        </w:rPr>
      </w:pPr>
      <w:r w:rsidRPr="00A835A5">
        <w:rPr>
          <w:noProof/>
          <w:sz w:val="28"/>
          <w:szCs w:val="28"/>
        </w:rPr>
        <w:drawing>
          <wp:inline distT="0" distB="0" distL="0" distR="0" wp14:anchorId="1A468D84" wp14:editId="3D99128D">
            <wp:extent cx="5472430" cy="296227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t="6979"/>
                    <a:stretch/>
                  </pic:blipFill>
                  <pic:spPr bwMode="auto">
                    <a:xfrm>
                      <a:off x="0" y="0"/>
                      <a:ext cx="5472430" cy="2962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D6A694" w14:textId="5607A98A" w:rsidR="00A835A5" w:rsidRDefault="00A835A5">
      <w:pPr>
        <w:widowControl/>
        <w:spacing w:line="360" w:lineRule="auto"/>
        <w:rPr>
          <w:sz w:val="28"/>
          <w:szCs w:val="28"/>
        </w:rPr>
      </w:pPr>
      <w:r w:rsidRPr="00A835A5">
        <w:rPr>
          <w:noProof/>
          <w:sz w:val="28"/>
          <w:szCs w:val="28"/>
        </w:rPr>
        <w:lastRenderedPageBreak/>
        <w:drawing>
          <wp:inline distT="0" distB="0" distL="0" distR="0" wp14:anchorId="7EFFFF8D" wp14:editId="7C38D4BE">
            <wp:extent cx="5472430" cy="29718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6772"/>
                    <a:stretch/>
                  </pic:blipFill>
                  <pic:spPr bwMode="auto">
                    <a:xfrm>
                      <a:off x="0" y="0"/>
                      <a:ext cx="5472430" cy="2971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A835A5">
      <w:pgSz w:w="11906" w:h="16838"/>
      <w:pgMar w:top="1418" w:right="1644" w:bottom="1418" w:left="1644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109AFF" w14:textId="77777777" w:rsidR="0059049E" w:rsidRDefault="0059049E" w:rsidP="005954AE">
      <w:r>
        <w:separator/>
      </w:r>
    </w:p>
  </w:endnote>
  <w:endnote w:type="continuationSeparator" w:id="0">
    <w:p w14:paraId="1A59EFEE" w14:textId="77777777" w:rsidR="0059049E" w:rsidRDefault="0059049E" w:rsidP="005954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82F321" w14:textId="77777777" w:rsidR="0059049E" w:rsidRDefault="0059049E" w:rsidP="005954AE">
      <w:r>
        <w:separator/>
      </w:r>
    </w:p>
  </w:footnote>
  <w:footnote w:type="continuationSeparator" w:id="0">
    <w:p w14:paraId="32D48B7B" w14:textId="77777777" w:rsidR="0059049E" w:rsidRDefault="0059049E" w:rsidP="005954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A"/>
    <w:multiLevelType w:val="singleLevel"/>
    <w:tmpl w:val="0000000A"/>
    <w:lvl w:ilvl="0">
      <w:start w:val="1"/>
      <w:numFmt w:val="bullet"/>
      <w:lvlText w:val="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</w:abstractNum>
  <w:abstractNum w:abstractNumId="1" w15:restartNumberingAfterBreak="0">
    <w:nsid w:val="16740F47"/>
    <w:multiLevelType w:val="multilevel"/>
    <w:tmpl w:val="16740F47"/>
    <w:lvl w:ilvl="0">
      <w:start w:val="1"/>
      <w:numFmt w:val="decimal"/>
      <w:lvlText w:val="%1."/>
      <w:lvlJc w:val="left"/>
      <w:pPr>
        <w:ind w:left="704" w:hanging="420"/>
      </w:pPr>
      <w:rPr>
        <w:rFonts w:cs="Times New Roman"/>
      </w:rPr>
    </w:lvl>
    <w:lvl w:ilvl="1">
      <w:start w:val="1"/>
      <w:numFmt w:val="lowerLetter"/>
      <w:lvlText w:val="%2)"/>
      <w:lvlJc w:val="left"/>
      <w:pPr>
        <w:ind w:left="1124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544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964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384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804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224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644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4064" w:hanging="420"/>
      </w:pPr>
      <w:rPr>
        <w:rFonts w:cs="Times New Roman"/>
      </w:rPr>
    </w:lvl>
  </w:abstractNum>
  <w:abstractNum w:abstractNumId="2" w15:restartNumberingAfterBreak="0">
    <w:nsid w:val="25816F38"/>
    <w:multiLevelType w:val="multilevel"/>
    <w:tmpl w:val="25816F38"/>
    <w:lvl w:ilvl="0">
      <w:start w:val="1"/>
      <w:numFmt w:val="decimal"/>
      <w:lvlText w:val="%1."/>
      <w:lvlJc w:val="left"/>
      <w:pPr>
        <w:ind w:left="704" w:hanging="420"/>
      </w:pPr>
      <w:rPr>
        <w:rFonts w:cs="Times New Roman"/>
      </w:rPr>
    </w:lvl>
    <w:lvl w:ilvl="1">
      <w:start w:val="1"/>
      <w:numFmt w:val="lowerLetter"/>
      <w:lvlText w:val="%2)"/>
      <w:lvlJc w:val="left"/>
      <w:pPr>
        <w:ind w:left="1124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544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964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384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804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224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644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4064" w:hanging="420"/>
      </w:pPr>
      <w:rPr>
        <w:rFonts w:cs="Times New Roman"/>
      </w:rPr>
    </w:lvl>
  </w:abstractNum>
  <w:abstractNum w:abstractNumId="3" w15:restartNumberingAfterBreak="0">
    <w:nsid w:val="43B00B38"/>
    <w:multiLevelType w:val="multilevel"/>
    <w:tmpl w:val="43B00B38"/>
    <w:lvl w:ilvl="0">
      <w:start w:val="1"/>
      <w:numFmt w:val="decimal"/>
      <w:lvlText w:val="%1."/>
      <w:lvlJc w:val="left"/>
      <w:pPr>
        <w:ind w:left="704" w:hanging="420"/>
      </w:pPr>
      <w:rPr>
        <w:rFonts w:cs="Times New Roman"/>
      </w:rPr>
    </w:lvl>
    <w:lvl w:ilvl="1">
      <w:start w:val="1"/>
      <w:numFmt w:val="lowerLetter"/>
      <w:lvlText w:val="%2)"/>
      <w:lvlJc w:val="left"/>
      <w:pPr>
        <w:ind w:left="1124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544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964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384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804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224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644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4064" w:hanging="420"/>
      </w:pPr>
      <w:rPr>
        <w:rFonts w:cs="Times New Roman"/>
      </w:rPr>
    </w:lvl>
  </w:abstractNum>
  <w:abstractNum w:abstractNumId="4" w15:restartNumberingAfterBreak="0">
    <w:nsid w:val="50A80C78"/>
    <w:multiLevelType w:val="multilevel"/>
    <w:tmpl w:val="50A80C78"/>
    <w:lvl w:ilvl="0">
      <w:start w:val="1"/>
      <w:numFmt w:val="decimal"/>
      <w:lvlText w:val="%1."/>
      <w:lvlJc w:val="left"/>
      <w:pPr>
        <w:ind w:left="704" w:hanging="420"/>
      </w:pPr>
      <w:rPr>
        <w:rFonts w:cs="Times New Roman"/>
      </w:rPr>
    </w:lvl>
    <w:lvl w:ilvl="1">
      <w:start w:val="1"/>
      <w:numFmt w:val="lowerLetter"/>
      <w:lvlText w:val="%2)"/>
      <w:lvlJc w:val="left"/>
      <w:pPr>
        <w:ind w:left="1124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544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964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384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804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224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644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4064" w:hanging="420"/>
      </w:pPr>
      <w:rPr>
        <w:rFonts w:cs="Times New Roman"/>
      </w:r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Zjc0NmFmN2QyMDg4NGE4ZWIyNmVhOWRiODhhYzM2ZjUifQ=="/>
  </w:docVars>
  <w:rsids>
    <w:rsidRoot w:val="00491577"/>
    <w:rsid w:val="0000010A"/>
    <w:rsid w:val="0001684A"/>
    <w:rsid w:val="00090C78"/>
    <w:rsid w:val="00130D0E"/>
    <w:rsid w:val="001438BA"/>
    <w:rsid w:val="00144F8B"/>
    <w:rsid w:val="00172E9E"/>
    <w:rsid w:val="002804CC"/>
    <w:rsid w:val="002C1746"/>
    <w:rsid w:val="002E3A1C"/>
    <w:rsid w:val="00393440"/>
    <w:rsid w:val="003B03C0"/>
    <w:rsid w:val="003B2532"/>
    <w:rsid w:val="003F7CB5"/>
    <w:rsid w:val="004824A6"/>
    <w:rsid w:val="00491577"/>
    <w:rsid w:val="00524B56"/>
    <w:rsid w:val="0055259E"/>
    <w:rsid w:val="0059049E"/>
    <w:rsid w:val="005948AA"/>
    <w:rsid w:val="005954AE"/>
    <w:rsid w:val="005C7778"/>
    <w:rsid w:val="005D4F6D"/>
    <w:rsid w:val="006B5004"/>
    <w:rsid w:val="0072567B"/>
    <w:rsid w:val="00793554"/>
    <w:rsid w:val="007F24BC"/>
    <w:rsid w:val="007F2F89"/>
    <w:rsid w:val="00850A8A"/>
    <w:rsid w:val="008843A0"/>
    <w:rsid w:val="008E019A"/>
    <w:rsid w:val="008E546D"/>
    <w:rsid w:val="00933111"/>
    <w:rsid w:val="009518FE"/>
    <w:rsid w:val="009D0B07"/>
    <w:rsid w:val="009E1D43"/>
    <w:rsid w:val="00A835A5"/>
    <w:rsid w:val="00AC3E2D"/>
    <w:rsid w:val="00AC7B85"/>
    <w:rsid w:val="00AF1FD0"/>
    <w:rsid w:val="00B95AD5"/>
    <w:rsid w:val="00B97B7F"/>
    <w:rsid w:val="00CE04C7"/>
    <w:rsid w:val="00CE6CB2"/>
    <w:rsid w:val="00D05095"/>
    <w:rsid w:val="00DD579F"/>
    <w:rsid w:val="00E55639"/>
    <w:rsid w:val="018F529B"/>
    <w:rsid w:val="02410942"/>
    <w:rsid w:val="0358398D"/>
    <w:rsid w:val="03855756"/>
    <w:rsid w:val="03CD394B"/>
    <w:rsid w:val="03EE607E"/>
    <w:rsid w:val="041617C1"/>
    <w:rsid w:val="042B1767"/>
    <w:rsid w:val="04993F99"/>
    <w:rsid w:val="049D299F"/>
    <w:rsid w:val="06765AA8"/>
    <w:rsid w:val="077C5361"/>
    <w:rsid w:val="07944BFB"/>
    <w:rsid w:val="08CE1480"/>
    <w:rsid w:val="09C51A18"/>
    <w:rsid w:val="0A351CCC"/>
    <w:rsid w:val="0B2B0F5F"/>
    <w:rsid w:val="0BCA33E7"/>
    <w:rsid w:val="0C5F38DA"/>
    <w:rsid w:val="0C7A1F06"/>
    <w:rsid w:val="0DD77C44"/>
    <w:rsid w:val="0E224840"/>
    <w:rsid w:val="0E486C7E"/>
    <w:rsid w:val="0F665DD1"/>
    <w:rsid w:val="100319B1"/>
    <w:rsid w:val="103B2931"/>
    <w:rsid w:val="10517053"/>
    <w:rsid w:val="105F3DEA"/>
    <w:rsid w:val="10DD46B8"/>
    <w:rsid w:val="11635C16"/>
    <w:rsid w:val="13C540FC"/>
    <w:rsid w:val="150C1E94"/>
    <w:rsid w:val="15456B76"/>
    <w:rsid w:val="15AE2D22"/>
    <w:rsid w:val="16550F32"/>
    <w:rsid w:val="17103863"/>
    <w:rsid w:val="17A9055F"/>
    <w:rsid w:val="19E13681"/>
    <w:rsid w:val="1A466C29"/>
    <w:rsid w:val="1A512A3C"/>
    <w:rsid w:val="1ADE3924"/>
    <w:rsid w:val="1B884CB7"/>
    <w:rsid w:val="1C4353EA"/>
    <w:rsid w:val="1CAA1916"/>
    <w:rsid w:val="1D170C45"/>
    <w:rsid w:val="1D7F2BF3"/>
    <w:rsid w:val="1E0C3ADC"/>
    <w:rsid w:val="20037310"/>
    <w:rsid w:val="20154DE7"/>
    <w:rsid w:val="205E77A8"/>
    <w:rsid w:val="20DB03F7"/>
    <w:rsid w:val="23D557D6"/>
    <w:rsid w:val="242B0763"/>
    <w:rsid w:val="24335B6F"/>
    <w:rsid w:val="24C97368"/>
    <w:rsid w:val="257419FF"/>
    <w:rsid w:val="25CC7E8F"/>
    <w:rsid w:val="267A6D2E"/>
    <w:rsid w:val="272226DE"/>
    <w:rsid w:val="284B6FA9"/>
    <w:rsid w:val="286A785E"/>
    <w:rsid w:val="288C5814"/>
    <w:rsid w:val="29465F48"/>
    <w:rsid w:val="2B436C87"/>
    <w:rsid w:val="2B7B4862"/>
    <w:rsid w:val="2BD30AF4"/>
    <w:rsid w:val="2C94532F"/>
    <w:rsid w:val="2E454CF5"/>
    <w:rsid w:val="2E897D68"/>
    <w:rsid w:val="2ED71D85"/>
    <w:rsid w:val="30EE2A56"/>
    <w:rsid w:val="313047C4"/>
    <w:rsid w:val="334141A4"/>
    <w:rsid w:val="339729B4"/>
    <w:rsid w:val="33B77665"/>
    <w:rsid w:val="342844A1"/>
    <w:rsid w:val="346E7E01"/>
    <w:rsid w:val="349A34DB"/>
    <w:rsid w:val="34B67588"/>
    <w:rsid w:val="34C51DA1"/>
    <w:rsid w:val="35347E57"/>
    <w:rsid w:val="36316A75"/>
    <w:rsid w:val="36630549"/>
    <w:rsid w:val="36894F05"/>
    <w:rsid w:val="375201D1"/>
    <w:rsid w:val="376748F3"/>
    <w:rsid w:val="399E1F94"/>
    <w:rsid w:val="39D236E8"/>
    <w:rsid w:val="39FE32B3"/>
    <w:rsid w:val="3A4614A9"/>
    <w:rsid w:val="3BC10995"/>
    <w:rsid w:val="3C263F3D"/>
    <w:rsid w:val="3F7520AA"/>
    <w:rsid w:val="3FA54DF8"/>
    <w:rsid w:val="41BE5467"/>
    <w:rsid w:val="427D7E24"/>
    <w:rsid w:val="43BC2D2F"/>
    <w:rsid w:val="45292F05"/>
    <w:rsid w:val="452B6409"/>
    <w:rsid w:val="455B050F"/>
    <w:rsid w:val="46D73EC6"/>
    <w:rsid w:val="4B554CA4"/>
    <w:rsid w:val="4B6E5BCE"/>
    <w:rsid w:val="4BDC3C83"/>
    <w:rsid w:val="4BE156B5"/>
    <w:rsid w:val="4C0F7955"/>
    <w:rsid w:val="4C5B1FD3"/>
    <w:rsid w:val="4D2B4C2A"/>
    <w:rsid w:val="4E6423A8"/>
    <w:rsid w:val="4E684632"/>
    <w:rsid w:val="4EB621B3"/>
    <w:rsid w:val="4F1C53DA"/>
    <w:rsid w:val="4FB2334F"/>
    <w:rsid w:val="506F3702"/>
    <w:rsid w:val="521F5647"/>
    <w:rsid w:val="547C2F28"/>
    <w:rsid w:val="54DE554B"/>
    <w:rsid w:val="55750F41"/>
    <w:rsid w:val="55FB249F"/>
    <w:rsid w:val="56D63107"/>
    <w:rsid w:val="57D10DA1"/>
    <w:rsid w:val="59ED369A"/>
    <w:rsid w:val="5AC210F3"/>
    <w:rsid w:val="5AEC1F37"/>
    <w:rsid w:val="5B266C19"/>
    <w:rsid w:val="5B2B529F"/>
    <w:rsid w:val="5CBB6CB0"/>
    <w:rsid w:val="5CDD26E7"/>
    <w:rsid w:val="5D946993"/>
    <w:rsid w:val="5DBB20D6"/>
    <w:rsid w:val="5DFE3E44"/>
    <w:rsid w:val="5E2E6B91"/>
    <w:rsid w:val="5E934337"/>
    <w:rsid w:val="5FDF4359"/>
    <w:rsid w:val="61724770"/>
    <w:rsid w:val="6204045B"/>
    <w:rsid w:val="633565CF"/>
    <w:rsid w:val="63960BF2"/>
    <w:rsid w:val="63EF1280"/>
    <w:rsid w:val="63F4318A"/>
    <w:rsid w:val="651F2C77"/>
    <w:rsid w:val="655E3B00"/>
    <w:rsid w:val="659C0042"/>
    <w:rsid w:val="68B43AD8"/>
    <w:rsid w:val="6A437A66"/>
    <w:rsid w:val="6ADD0B5E"/>
    <w:rsid w:val="6B5C2732"/>
    <w:rsid w:val="6C9E65C1"/>
    <w:rsid w:val="6D193D0C"/>
    <w:rsid w:val="6ECC3352"/>
    <w:rsid w:val="6F2E33F7"/>
    <w:rsid w:val="6FEF5A34"/>
    <w:rsid w:val="703D7D31"/>
    <w:rsid w:val="706B729A"/>
    <w:rsid w:val="710D4B86"/>
    <w:rsid w:val="715F4991"/>
    <w:rsid w:val="719B56EF"/>
    <w:rsid w:val="72BB13CA"/>
    <w:rsid w:val="736B7EE9"/>
    <w:rsid w:val="73881A17"/>
    <w:rsid w:val="74D361B6"/>
    <w:rsid w:val="74DB6E46"/>
    <w:rsid w:val="76622DB5"/>
    <w:rsid w:val="76D05FFC"/>
    <w:rsid w:val="774B5945"/>
    <w:rsid w:val="79967A89"/>
    <w:rsid w:val="79CA11DC"/>
    <w:rsid w:val="79CA4A60"/>
    <w:rsid w:val="7A0C2F4B"/>
    <w:rsid w:val="7C3670D8"/>
    <w:rsid w:val="7C9603F6"/>
    <w:rsid w:val="7CF30790"/>
    <w:rsid w:val="7E063AD0"/>
    <w:rsid w:val="7E350D9C"/>
    <w:rsid w:val="7F0C55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335B32C"/>
  <w15:docId w15:val="{2962EFF0-25F1-434D-88F8-083E56B005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pPr>
      <w:keepNext/>
      <w:outlineLvl w:val="0"/>
    </w:pPr>
    <w:rPr>
      <w:b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pPr>
      <w:spacing w:line="240" w:lineRule="atLeast"/>
      <w:ind w:firstLineChars="100" w:firstLine="210"/>
    </w:pPr>
    <w:rPr>
      <w:bCs/>
      <w:szCs w:val="36"/>
    </w:rPr>
  </w:style>
  <w:style w:type="paragraph" w:styleId="a4">
    <w:name w:val="Balloon Text"/>
    <w:basedOn w:val="a"/>
    <w:semiHidden/>
    <w:rPr>
      <w:sz w:val="18"/>
      <w:szCs w:val="18"/>
    </w:rPr>
  </w:style>
  <w:style w:type="paragraph" w:styleId="a5">
    <w:name w:val="footer"/>
    <w:basedOn w:val="a"/>
    <w:link w:val="a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Normal (Web)"/>
    <w:basedOn w:val="a"/>
    <w:pPr>
      <w:spacing w:before="100" w:beforeAutospacing="1" w:after="100" w:afterAutospacing="1"/>
      <w:jc w:val="left"/>
    </w:pPr>
    <w:rPr>
      <w:kern w:val="0"/>
      <w:sz w:val="24"/>
    </w:rPr>
  </w:style>
  <w:style w:type="table" w:styleId="aa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Hyperlink"/>
    <w:basedOn w:val="a0"/>
    <w:rPr>
      <w:color w:val="0000FF"/>
      <w:u w:val="single"/>
    </w:rPr>
  </w:style>
  <w:style w:type="character" w:customStyle="1" w:styleId="10">
    <w:name w:val="标题 1 字符"/>
    <w:basedOn w:val="a0"/>
    <w:link w:val="1"/>
    <w:rPr>
      <w:rFonts w:eastAsia="宋体"/>
      <w:b/>
      <w:kern w:val="2"/>
      <w:sz w:val="28"/>
      <w:lang w:val="en-US" w:eastAsia="zh-CN" w:bidi="ar-SA"/>
    </w:rPr>
  </w:style>
  <w:style w:type="character" w:customStyle="1" w:styleId="a6">
    <w:name w:val="页脚 字符"/>
    <w:link w:val="a5"/>
    <w:rPr>
      <w:kern w:val="2"/>
      <w:sz w:val="18"/>
      <w:szCs w:val="18"/>
    </w:rPr>
  </w:style>
  <w:style w:type="character" w:customStyle="1" w:styleId="a8">
    <w:name w:val="页眉 字符"/>
    <w:link w:val="a7"/>
    <w:rPr>
      <w:kern w:val="2"/>
      <w:sz w:val="18"/>
      <w:szCs w:val="18"/>
    </w:rPr>
  </w:style>
  <w:style w:type="paragraph" w:customStyle="1" w:styleId="11">
    <w:name w:val="列表段落1"/>
    <w:basedOn w:val="a"/>
    <w:uiPriority w:val="34"/>
    <w:qFormat/>
    <w:pPr>
      <w:ind w:firstLineChars="200" w:firstLine="420"/>
    </w:pPr>
  </w:style>
  <w:style w:type="paragraph" w:styleId="ac">
    <w:name w:val="Title"/>
    <w:basedOn w:val="a"/>
    <w:next w:val="a"/>
    <w:link w:val="ad"/>
    <w:qFormat/>
    <w:rsid w:val="005954AE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d">
    <w:name w:val="标题 字符"/>
    <w:basedOn w:val="a0"/>
    <w:link w:val="ac"/>
    <w:rsid w:val="005954AE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ae">
    <w:name w:val="Subtitle"/>
    <w:basedOn w:val="a"/>
    <w:next w:val="a"/>
    <w:link w:val="af"/>
    <w:qFormat/>
    <w:rsid w:val="005954AE"/>
    <w:pPr>
      <w:spacing w:before="240" w:after="60" w:line="312" w:lineRule="auto"/>
      <w:jc w:val="center"/>
      <w:outlineLvl w:val="1"/>
    </w:pPr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character" w:customStyle="1" w:styleId="af">
    <w:name w:val="副标题 字符"/>
    <w:basedOn w:val="a0"/>
    <w:link w:val="ae"/>
    <w:rsid w:val="005954AE"/>
    <w:rPr>
      <w:rFonts w:asciiTheme="minorHAnsi" w:eastAsiaTheme="minorEastAsia" w:hAnsiTheme="minorHAnsi" w:cstheme="minorBidi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449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2</TotalTime>
  <Pages>1</Pages>
  <Words>694</Words>
  <Characters>868</Characters>
  <Application>Microsoft Office Word</Application>
  <DocSecurity>0</DocSecurity>
  <Lines>144</Lines>
  <Paragraphs>195</Paragraphs>
  <ScaleCrop>false</ScaleCrop>
  <Company>Legend (Beijing) Limited</Company>
  <LinksUpToDate>false</LinksUpToDate>
  <CharactersWithSpaces>13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学生学号 </dc:title>
  <dc:creator>Legend User</dc:creator>
  <cp:lastModifiedBy>Code NaCl</cp:lastModifiedBy>
  <cp:revision>35</cp:revision>
  <cp:lastPrinted>2024-01-16T13:22:00Z</cp:lastPrinted>
  <dcterms:created xsi:type="dcterms:W3CDTF">2016-01-01T12:04:00Z</dcterms:created>
  <dcterms:modified xsi:type="dcterms:W3CDTF">2024-01-16T13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305F8FA4B1E94DD3A2019FB942BD5BBB_13</vt:lpwstr>
  </property>
  <property fmtid="{D5CDD505-2E9C-101B-9397-08002B2CF9AE}" pid="4" name="GrammarlyDocumentId">
    <vt:lpwstr>a6b5edf91b668bc26dfe3555ba8ddb50d79666ee5b4b84e21214cfdd795bfff4</vt:lpwstr>
  </property>
</Properties>
</file>